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AB3" w:rsidRDefault="00D646F4" w:rsidP="004661EC">
      <w:pPr>
        <w:pStyle w:val="a3"/>
      </w:pPr>
      <w:r>
        <w:rPr>
          <w:rFonts w:hint="eastAsia"/>
        </w:rPr>
        <w:t>Hadoop NativeTask</w:t>
      </w:r>
      <w:r>
        <w:rPr>
          <w:rFonts w:hint="eastAsia"/>
        </w:rPr>
        <w:t>与压缩算法</w:t>
      </w:r>
    </w:p>
    <w:p w:rsidR="004661EC" w:rsidRDefault="004661EC" w:rsidP="004661EC"/>
    <w:p w:rsidR="004661EC" w:rsidRDefault="008F722D" w:rsidP="004661EC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8F722D">
        <w:rPr>
          <w:rFonts w:ascii="Times New Roman" w:hAnsi="Times New Roman" w:cs="Times New Roman"/>
          <w:color w:val="000000"/>
          <w:szCs w:val="21"/>
          <w:shd w:val="clear" w:color="auto" w:fill="FFFFFF"/>
        </w:rPr>
        <w:tab/>
        <w:t>NativeTask</w:t>
      </w:r>
      <w:r w:rsidRPr="008F722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是</w:t>
      </w:r>
      <w:r w:rsidRPr="008F722D">
        <w:rPr>
          <w:rFonts w:ascii="Times New Roman" w:hAnsi="Times New Roman" w:cs="Times New Roman"/>
          <w:color w:val="000000"/>
          <w:szCs w:val="21"/>
          <w:shd w:val="clear" w:color="auto" w:fill="FFFFFF"/>
        </w:rPr>
        <w:t>Hadoop MapReduce</w:t>
      </w:r>
      <w:r w:rsidRPr="008F722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的高效执行引擎实现。与</w:t>
      </w:r>
      <w:r w:rsidRPr="008F722D">
        <w:rPr>
          <w:rFonts w:ascii="Times New Roman" w:hAnsi="Times New Roman" w:cs="Times New Roman"/>
          <w:color w:val="000000"/>
          <w:szCs w:val="21"/>
          <w:shd w:val="clear" w:color="auto" w:fill="FFFFFF"/>
        </w:rPr>
        <w:t>MapReduce</w:t>
      </w:r>
      <w:r w:rsidRPr="008F722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相比，</w:t>
      </w:r>
      <w:r w:rsidRPr="008F722D">
        <w:rPr>
          <w:rFonts w:ascii="Times New Roman" w:hAnsi="Times New Roman" w:cs="Times New Roman"/>
          <w:color w:val="000000"/>
          <w:szCs w:val="21"/>
          <w:shd w:val="clear" w:color="auto" w:fill="FFFFFF"/>
        </w:rPr>
        <w:t>NativeTask</w:t>
      </w:r>
      <w:r w:rsidRPr="008F722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获得了不错的性能提升，主要包括更好的排序实现、关键路径避免序列化、避免复杂抽象、更好的利用压缩等。</w:t>
      </w:r>
    </w:p>
    <w:p w:rsidR="00A47460" w:rsidRDefault="00A47460" w:rsidP="004661EC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是一个高性能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执行单元，支持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C++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接口。顾名思义，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是一个</w:t>
      </w:r>
      <w:r w:rsidRPr="009105B3">
        <w:rPr>
          <w:rFonts w:ascii="Times New Roman" w:hAnsi="Lucida Sans Unicode" w:cs="Times New Roman"/>
          <w:color w:val="FF0000"/>
          <w:szCs w:val="21"/>
          <w:shd w:val="clear" w:color="auto" w:fill="FFFFFF"/>
        </w:rPr>
        <w:t>本地数据处理引擎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，专注于数据处理本身，在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的环境下，它仅替换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Task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模块功能。换句话说，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并不关心资源管理、作业调度和容错，这些功能仍旧由原有的模块完成，而实际的</w:t>
      </w:r>
      <w:r w:rsidRPr="0044798A">
        <w:rPr>
          <w:rFonts w:ascii="Times New Roman" w:hAnsi="Lucida Sans Unicode" w:cs="Times New Roman"/>
          <w:color w:val="FF0000"/>
          <w:szCs w:val="21"/>
          <w:shd w:val="clear" w:color="auto" w:fill="FFFFFF"/>
        </w:rPr>
        <w:t>数据处理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由这个高性能处理引擎完成。任务级别的数据处理占用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Hadoop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集群绝大部分资源，而利用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A47460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的高效性能可以显著提高数据分析速度、降低成本。</w:t>
      </w:r>
    </w:p>
    <w:p w:rsidR="00E55B7D" w:rsidRPr="00E55B7D" w:rsidRDefault="00791FAE" w:rsidP="00E55B7D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的接口和使用方法与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Hadoop Pipes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类似，用户通过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提供的头文件和动态库，编译生成自己的应用库，提交作业到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Hadoop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集群执行。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Pr="00791FAE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有以下特点。</w:t>
      </w:r>
      <w:r w:rsidR="00E55B7D"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ativeTask</w:t>
      </w:r>
      <w:r w:rsidR="00E55B7D"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有以下特点。</w:t>
      </w:r>
    </w:p>
    <w:p w:rsidR="00E55B7D" w:rsidRPr="00E55B7D" w:rsidRDefault="00E55B7D" w:rsidP="00E55B7D">
      <w:pPr>
        <w:pStyle w:val="a6"/>
        <w:numPr>
          <w:ilvl w:val="0"/>
          <w:numId w:val="3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高性能，加速作业执行并节约硬件资源。</w:t>
      </w:r>
    </w:p>
    <w:p w:rsidR="00E55B7D" w:rsidRPr="00E55B7D" w:rsidRDefault="00E55B7D" w:rsidP="00E55B7D">
      <w:pPr>
        <w:pStyle w:val="a6"/>
        <w:numPr>
          <w:ilvl w:val="0"/>
          <w:numId w:val="3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C++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接口，应用可以更方便地使用各种优化技术，例如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SSE/AVX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指令优化、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LLVM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动态编译、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GPU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计算等。</w:t>
      </w:r>
    </w:p>
    <w:p w:rsidR="00E55B7D" w:rsidRPr="00E55B7D" w:rsidRDefault="00E55B7D" w:rsidP="00E55B7D">
      <w:pPr>
        <w:pStyle w:val="a6"/>
        <w:numPr>
          <w:ilvl w:val="0"/>
          <w:numId w:val="3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纯二进制接口，</w:t>
      </w:r>
      <w:r w:rsidRPr="000C1723">
        <w:rPr>
          <w:rFonts w:ascii="Times New Roman" w:hAnsi="Lucida Sans Unicode" w:cs="Times New Roman"/>
          <w:color w:val="FF0000"/>
          <w:szCs w:val="21"/>
          <w:shd w:val="clear" w:color="auto" w:fill="FFFFFF"/>
        </w:rPr>
        <w:t>避免序列化和反序列化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开销。</w:t>
      </w:r>
    </w:p>
    <w:p w:rsidR="00E55B7D" w:rsidRPr="00E55B7D" w:rsidRDefault="00E55B7D" w:rsidP="00E55B7D">
      <w:pPr>
        <w:pStyle w:val="a6"/>
        <w:numPr>
          <w:ilvl w:val="0"/>
          <w:numId w:val="3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支持</w:t>
      </w:r>
      <w:r w:rsidRPr="000C1723">
        <w:rPr>
          <w:rFonts w:ascii="Times New Roman" w:hAnsi="Lucida Sans Unicode" w:cs="Times New Roman"/>
          <w:color w:val="FF0000"/>
          <w:szCs w:val="21"/>
          <w:shd w:val="clear" w:color="auto" w:fill="FFFFFF"/>
        </w:rPr>
        <w:t>不排序的数据流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，经典的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数据流是需要对记录排序的，但很多应用并不需要排序，通过移除排序，可以进一步提升性能。</w:t>
      </w:r>
    </w:p>
    <w:p w:rsidR="00E55B7D" w:rsidRPr="00C16B47" w:rsidRDefault="00E55B7D" w:rsidP="004661EC">
      <w:pPr>
        <w:pStyle w:val="a6"/>
        <w:numPr>
          <w:ilvl w:val="0"/>
          <w:numId w:val="3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新加一种与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不同的编程模型接口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-Foldl</w:t>
      </w:r>
      <w:r w:rsidRPr="00E55B7D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，能够更高效地执行聚合类的应用。</w:t>
      </w:r>
    </w:p>
    <w:p w:rsidR="008F6C9F" w:rsidRDefault="008F6C9F" w:rsidP="00293F41">
      <w:pPr>
        <w:pStyle w:val="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>1</w:t>
      </w: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>、</w:t>
      </w: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MapReduce </w:t>
      </w:r>
      <w:r w:rsidR="00293F41"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>过程</w:t>
      </w:r>
    </w:p>
    <w:p w:rsidR="00627BC6" w:rsidRDefault="004A5697" w:rsidP="00627BC6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.1</w:t>
      </w:r>
      <w:r w:rsidR="00627BC6" w:rsidRPr="00627BC6">
        <w:rPr>
          <w:rFonts w:hint="eastAsia"/>
          <w:sz w:val="24"/>
          <w:szCs w:val="24"/>
        </w:rPr>
        <w:t xml:space="preserve"> </w:t>
      </w:r>
      <w:r w:rsidR="00627BC6" w:rsidRPr="00627BC6">
        <w:rPr>
          <w:rFonts w:hint="eastAsia"/>
          <w:sz w:val="24"/>
          <w:szCs w:val="24"/>
        </w:rPr>
        <w:t>执行流程</w:t>
      </w:r>
    </w:p>
    <w:p w:rsidR="004A5697" w:rsidRDefault="004A5697" w:rsidP="004A5697">
      <w:r>
        <w:rPr>
          <w:rFonts w:hint="eastAsia"/>
        </w:rPr>
        <w:tab/>
      </w:r>
      <w:r>
        <w:rPr>
          <w:rFonts w:hint="eastAsia"/>
        </w:rPr>
        <w:t>流程如下图所示：</w:t>
      </w:r>
    </w:p>
    <w:p w:rsidR="00FB1B3D" w:rsidRPr="00FB1B3D" w:rsidRDefault="00FB1B3D" w:rsidP="00FB1B3D">
      <w:pPr>
        <w:jc w:val="center"/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4672664" cy="2216506"/>
            <wp:effectExtent l="19050" t="0" r="0" b="0"/>
            <wp:docPr id="4" name="图片 4" descr="C:\Users\yshe\Desktop\4df193f5-e56e-308f-9689-eac035dd8a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esktop\4df193f5-e56e-308f-9689-eac035dd8a2b.pn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435" cy="2217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1B3D" w:rsidRDefault="000804FB" w:rsidP="00566A09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lastRenderedPageBreak/>
        <w:t>Map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端基本流程：</w:t>
      </w:r>
    </w:p>
    <w:p w:rsidR="00FB1B3D" w:rsidRDefault="00082765" w:rsidP="00566A09">
      <w:pPr>
        <w:pStyle w:val="a6"/>
        <w:numPr>
          <w:ilvl w:val="0"/>
          <w:numId w:val="6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通过</w:t>
      </w: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nputFormat</w:t>
      </w: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</w:t>
      </w: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getSplits</w:t>
      </w: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将文件分解成</w:t>
      </w: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数量的部分输入文件，</w:t>
      </w:r>
      <w:r w:rsidR="000F345D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nputFormat</w:t>
      </w:r>
      <w:r w:rsidR="000F345D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由</w:t>
      </w:r>
      <w:r w:rsidR="000F345D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Job.setInputFormatClass</w:t>
      </w:r>
      <w:r w:rsidR="000F345D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进行设定，默认使用</w:t>
      </w:r>
      <w:r w:rsidR="000F345D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TextInputFormat</w:t>
      </w:r>
      <w:r w:rsidR="00003C29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见</w:t>
      </w:r>
      <w:r w:rsidR="00003C29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JobConf.getInputFormat</w:t>
      </w:r>
      <w:r w:rsidR="000F345D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  <w:r w:rsidR="0043229B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JobSubmitter.writeSplits</w:t>
      </w:r>
      <w:r w:rsidR="0043229B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方法中进行了文件的分片及</w:t>
      </w:r>
      <w:r w:rsidR="0043229B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reateSplitFiles</w:t>
      </w:r>
      <w:r w:rsidR="0043229B" w:rsidRPr="00003C2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</w:p>
    <w:p w:rsidR="004E2BBD" w:rsidRDefault="005F08EE" w:rsidP="00566A09">
      <w:pPr>
        <w:pStyle w:val="a6"/>
        <w:numPr>
          <w:ilvl w:val="0"/>
          <w:numId w:val="6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Job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提交后，由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M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分配</w:t>
      </w:r>
      <w:r w:rsidR="004E2BB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RappMaster</w:t>
      </w:r>
      <w:r w:rsidR="004E2BB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及</w:t>
      </w:r>
      <w:r w:rsidR="004E2BB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-reduce container</w:t>
      </w:r>
      <w:r w:rsidR="004E2BB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后，由</w:t>
      </w:r>
      <w:r w:rsidR="004E2BB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LocalContainerLaunc</w:t>
      </w:r>
    </w:p>
    <w:p w:rsidR="000907E0" w:rsidRDefault="004E2BBD" w:rsidP="004E2BBD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he.SubtaskRunn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启动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及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任务（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Task.run()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，在启动过程中，</w:t>
      </w:r>
      <w:r w:rsidR="00D22ED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初始化</w:t>
      </w:r>
      <w:r w:rsidR="00D22ED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D22ED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文件的</w:t>
      </w:r>
      <w:r w:rsidR="00D22ED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cordReader</w:t>
      </w:r>
      <w:r w:rsidR="00FB403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（</w:t>
      </w:r>
      <w:r w:rsidR="00FB403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newTrackingRecordReader</w:t>
      </w:r>
      <w:r w:rsidR="00FB403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，</w:t>
      </w:r>
      <w:r w:rsidR="000907E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cordReader</w:t>
      </w:r>
      <w:r w:rsidR="000907E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将文件分解成</w:t>
      </w:r>
      <w:r w:rsidR="000907E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per</w:t>
      </w:r>
      <w:r w:rsidR="000907E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分解的</w:t>
      </w:r>
      <w:r w:rsidR="000907E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&lt;key,value&gt;</w:t>
      </w:r>
      <w:r w:rsidR="000907E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记录</w:t>
      </w:r>
    </w:p>
    <w:p w:rsidR="004D49AC" w:rsidRDefault="000907E0" w:rsidP="00D560A6">
      <w:pPr>
        <w:pStyle w:val="a6"/>
        <w:numPr>
          <w:ilvl w:val="0"/>
          <w:numId w:val="6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根据程序的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方法对数据进行处理</w:t>
      </w:r>
      <w:r w:rsidR="00F9557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执行的结果先放在内存</w:t>
      </w:r>
      <w:r w:rsidR="008659F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通过</w:t>
      </w:r>
      <w:r w:rsidR="008659F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cordWriter</w:t>
      </w:r>
      <w:r w:rsidR="008659F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写入文件</w:t>
      </w:r>
      <w:r w:rsid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  <w:r w:rsidR="00F95573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当内存不够时，需要</w:t>
      </w:r>
      <w:r w:rsidR="00B05174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通过</w:t>
      </w:r>
      <w:r w:rsidR="00F95573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</w:t>
      </w:r>
      <w:r w:rsidR="00F95573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过程持久化到硬盘里面，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在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之前，需要进行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ort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过程</w:t>
      </w:r>
      <w:r w:rsid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577BAF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首先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按照</w:t>
      </w:r>
      <w:r w:rsidR="00577BAF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进行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分区</w:t>
      </w:r>
      <w:r w:rsidR="00577BAF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然后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进行排序，每一个分区是一个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930CEE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过程的输入数据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在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过程接收后，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到硬盘的文件数，一般是多个，需要进行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4D49AC" w:rsidRPr="00D560A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（典型的归并排序）</w:t>
      </w:r>
      <w:r w:rsidR="00A4413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：</w:t>
      </w:r>
      <w:r w:rsidR="00A4413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ition-&gt;sort-&gt;spill</w:t>
      </w:r>
      <w:r w:rsidR="00643C8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 xml:space="preserve"> </w:t>
      </w:r>
    </w:p>
    <w:p w:rsidR="00CA78A9" w:rsidRDefault="00D560A6" w:rsidP="00D560A6">
      <w:pPr>
        <w:pStyle w:val="a6"/>
        <w:numPr>
          <w:ilvl w:val="0"/>
          <w:numId w:val="6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下面对过程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3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进行具体的分析，</w:t>
      </w:r>
      <w:r w:rsidR="004579B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每个</w:t>
      </w:r>
      <w:r w:rsidR="004579B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4579B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对自己的输出文件进行</w:t>
      </w:r>
      <w:r w:rsidR="004579B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</w:t>
      </w:r>
      <w:r w:rsidR="00C143B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t</w:t>
      </w:r>
      <w:r w:rsidR="004579B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on</w:t>
      </w:r>
      <w:r w:rsidR="004579B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操作，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例如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10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个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任务，那么默认的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ition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操作是对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输出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key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进行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hash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生成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10</w:t>
      </w:r>
      <w:r w:rsidR="00E555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个文件。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由于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很多，因此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阶段会从每个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A47E5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获取属于自己的文件，</w:t>
      </w:r>
      <w:r w:rsidR="008463D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对这些文件进行合并（边</w:t>
      </w:r>
      <w:r w:rsidR="008463D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py,</w:t>
      </w:r>
      <w:r w:rsidR="008463D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边</w:t>
      </w:r>
      <w:r w:rsidR="008463D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8463D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</w:t>
      </w:r>
      <w:r w:rsidR="00974F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</w:p>
    <w:p w:rsidR="00195947" w:rsidRDefault="00CB11DB" w:rsidP="00CA78A9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="00A473D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下面仅分析，</w:t>
      </w:r>
      <w:r w:rsidR="00974F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974F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</w:t>
      </w:r>
      <w:r w:rsidR="00974F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i</w:t>
      </w:r>
      <w:r w:rsidR="00C353A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ti</w:t>
      </w:r>
      <w:r w:rsidR="00974F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on</w:t>
      </w:r>
      <w:r w:rsidR="00974F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操作，</w:t>
      </w:r>
      <w:r w:rsidR="00C353A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典型的</w:t>
      </w:r>
      <w:r w:rsidR="00C353A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ion</w:t>
      </w:r>
      <w:r w:rsidR="00C353A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是</w:t>
      </w:r>
      <w:r w:rsidR="00A8330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hash</w:t>
      </w:r>
      <w:r w:rsidR="00A8330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方法，分区多少有</w:t>
      </w:r>
      <w:r w:rsidR="00A8330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 task</w:t>
      </w:r>
      <w:r w:rsidR="00A8330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数目来决定。</w:t>
      </w:r>
      <w:r w:rsidR="00CA78A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 xml:space="preserve">Partitioner </w:t>
      </w:r>
      <w:r w:rsidR="00CA78A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类由</w:t>
      </w:r>
      <w:r w:rsidR="00CA78A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.job.partitioner.class</w:t>
      </w:r>
      <w:r w:rsidR="00CA78A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来指定。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ioner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提供了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getPartition(key,value,numpartitions)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操作，根据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key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值生成分区位置。在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HashPartioner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使用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(key%numpartitions)</w:t>
      </w:r>
      <w:r w:rsidR="0019594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算法。</w:t>
      </w:r>
    </w:p>
    <w:p w:rsidR="00FD58A9" w:rsidRDefault="00FD58A9" w:rsidP="00D30FBC">
      <w:pPr>
        <w:pStyle w:val="a6"/>
        <w:numPr>
          <w:ilvl w:val="0"/>
          <w:numId w:val="6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生成数据后，根据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partition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结果，调用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OutputCollector.collect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输出到指定文件</w:t>
      </w:r>
      <w:r w:rsidR="00A2591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B92A1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以</w:t>
      </w:r>
      <w:r w:rsidR="00B92A1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Task#MapOutputBuffer</w:t>
      </w:r>
      <w:r w:rsidR="00B92A1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为例</w:t>
      </w:r>
      <w:r w:rsidR="004A5DB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类中核心变量如下：</w:t>
      </w:r>
    </w:p>
    <w:tbl>
      <w:tblPr>
        <w:tblStyle w:val="a8"/>
        <w:tblW w:w="0" w:type="auto"/>
        <w:tblInd w:w="420" w:type="dxa"/>
        <w:tblLook w:val="04A0"/>
      </w:tblPr>
      <w:tblGrid>
        <w:gridCol w:w="2098"/>
        <w:gridCol w:w="2268"/>
        <w:gridCol w:w="3736"/>
      </w:tblGrid>
      <w:tr w:rsidR="003B02FC" w:rsidTr="001E2A02">
        <w:tc>
          <w:tcPr>
            <w:tcW w:w="209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变量</w:t>
            </w:r>
          </w:p>
        </w:tc>
        <w:tc>
          <w:tcPr>
            <w:tcW w:w="226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类型</w:t>
            </w:r>
          </w:p>
        </w:tc>
        <w:tc>
          <w:tcPr>
            <w:tcW w:w="3736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描述</w:t>
            </w:r>
          </w:p>
        </w:tc>
      </w:tr>
      <w:tr w:rsidR="003B02FC" w:rsidTr="001E2A02">
        <w:tc>
          <w:tcPr>
            <w:tcW w:w="209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keySerializer</w:t>
            </w:r>
          </w:p>
        </w:tc>
        <w:tc>
          <w:tcPr>
            <w:tcW w:w="226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Serializer</w:t>
            </w:r>
          </w:p>
        </w:tc>
        <w:tc>
          <w:tcPr>
            <w:tcW w:w="3736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K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ey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的序列化，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main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方法中会指定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key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的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class</w:t>
            </w:r>
          </w:p>
        </w:tc>
      </w:tr>
      <w:tr w:rsidR="003B02FC" w:rsidTr="001E2A02">
        <w:tc>
          <w:tcPr>
            <w:tcW w:w="209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valueSerializer</w:t>
            </w:r>
          </w:p>
        </w:tc>
        <w:tc>
          <w:tcPr>
            <w:tcW w:w="226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Serializer</w:t>
            </w:r>
          </w:p>
        </w:tc>
        <w:tc>
          <w:tcPr>
            <w:tcW w:w="3736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Val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ue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的序列化，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main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方法中指定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value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的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class</w:t>
            </w:r>
          </w:p>
        </w:tc>
      </w:tr>
      <w:tr w:rsidR="003B02FC" w:rsidTr="001E2A02">
        <w:tc>
          <w:tcPr>
            <w:tcW w:w="2098" w:type="dxa"/>
          </w:tcPr>
          <w:p w:rsidR="003B02FC" w:rsidRDefault="003B02FC" w:rsidP="003B02FC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combinerRunner</w:t>
            </w:r>
          </w:p>
        </w:tc>
        <w:tc>
          <w:tcPr>
            <w:tcW w:w="226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CombineRunner</w:t>
            </w:r>
          </w:p>
        </w:tc>
        <w:tc>
          <w:tcPr>
            <w:tcW w:w="3736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预处理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map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数据，减少数据传输</w:t>
            </w:r>
          </w:p>
        </w:tc>
      </w:tr>
      <w:tr w:rsidR="003B02FC" w:rsidTr="001E2A02">
        <w:tc>
          <w:tcPr>
            <w:tcW w:w="209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codec</w:t>
            </w:r>
          </w:p>
        </w:tc>
        <w:tc>
          <w:tcPr>
            <w:tcW w:w="226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CompressionCodec</w:t>
            </w:r>
          </w:p>
        </w:tc>
        <w:tc>
          <w:tcPr>
            <w:tcW w:w="3736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对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Map outputs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输出进行压缩</w:t>
            </w:r>
          </w:p>
        </w:tc>
      </w:tr>
      <w:tr w:rsidR="003B02FC" w:rsidTr="001E2A02">
        <w:tc>
          <w:tcPr>
            <w:tcW w:w="2098" w:type="dxa"/>
          </w:tcPr>
          <w:p w:rsidR="003B02FC" w:rsidRDefault="000112C7" w:rsidP="003B02FC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k</w:t>
            </w:r>
            <w:r w:rsidR="003B02FC"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vbuffer</w:t>
            </w:r>
          </w:p>
        </w:tc>
        <w:tc>
          <w:tcPr>
            <w:tcW w:w="2268" w:type="dxa"/>
          </w:tcPr>
          <w:p w:rsidR="003B02FC" w:rsidRDefault="003B02FC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B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yte[]</w:t>
            </w:r>
          </w:p>
        </w:tc>
        <w:tc>
          <w:tcPr>
            <w:tcW w:w="3736" w:type="dxa"/>
          </w:tcPr>
          <w:p w:rsidR="003B02FC" w:rsidRDefault="00C0739F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M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ain output buffer(</w:t>
            </w:r>
            <w:r w:rsidR="0086017D"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输出缓存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)</w:t>
            </w:r>
          </w:p>
        </w:tc>
      </w:tr>
      <w:tr w:rsidR="0086017D" w:rsidTr="001E2A02">
        <w:tc>
          <w:tcPr>
            <w:tcW w:w="2098" w:type="dxa"/>
          </w:tcPr>
          <w:p w:rsidR="0086017D" w:rsidRDefault="0086017D" w:rsidP="003B02FC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sorter</w:t>
            </w:r>
          </w:p>
        </w:tc>
        <w:tc>
          <w:tcPr>
            <w:tcW w:w="2268" w:type="dxa"/>
          </w:tcPr>
          <w:p w:rsidR="0086017D" w:rsidRDefault="0086017D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IndexSorter</w:t>
            </w:r>
          </w:p>
        </w:tc>
        <w:tc>
          <w:tcPr>
            <w:tcW w:w="3736" w:type="dxa"/>
          </w:tcPr>
          <w:p w:rsidR="0086017D" w:rsidRDefault="0086017D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排序算法</w:t>
            </w:r>
          </w:p>
        </w:tc>
      </w:tr>
      <w:tr w:rsidR="0086017D" w:rsidTr="001E2A02">
        <w:tc>
          <w:tcPr>
            <w:tcW w:w="2098" w:type="dxa"/>
          </w:tcPr>
          <w:p w:rsidR="0086017D" w:rsidRDefault="00974882" w:rsidP="003B02FC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bb</w:t>
            </w:r>
          </w:p>
        </w:tc>
        <w:tc>
          <w:tcPr>
            <w:tcW w:w="2268" w:type="dxa"/>
          </w:tcPr>
          <w:p w:rsidR="0086017D" w:rsidRDefault="00974882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BlockingBuffer</w:t>
            </w:r>
          </w:p>
        </w:tc>
        <w:tc>
          <w:tcPr>
            <w:tcW w:w="3736" w:type="dxa"/>
          </w:tcPr>
          <w:p w:rsidR="0086017D" w:rsidRDefault="00A36F1A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内部类，用于将序列化记录写到磁盘上</w:t>
            </w:r>
          </w:p>
        </w:tc>
      </w:tr>
      <w:tr w:rsidR="0086017D" w:rsidTr="001E2A02">
        <w:tc>
          <w:tcPr>
            <w:tcW w:w="2098" w:type="dxa"/>
          </w:tcPr>
          <w:p w:rsidR="0086017D" w:rsidRDefault="008A20DB" w:rsidP="003B02FC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S</w:t>
            </w: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pillThread</w:t>
            </w:r>
          </w:p>
        </w:tc>
        <w:tc>
          <w:tcPr>
            <w:tcW w:w="2268" w:type="dxa"/>
          </w:tcPr>
          <w:p w:rsidR="0086017D" w:rsidRDefault="008A20DB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SpillThread</w:t>
            </w:r>
          </w:p>
        </w:tc>
        <w:tc>
          <w:tcPr>
            <w:tcW w:w="3736" w:type="dxa"/>
          </w:tcPr>
          <w:p w:rsidR="0086017D" w:rsidRDefault="008A20DB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查看输出缓存大小，超出配置，则写到磁盘中</w:t>
            </w:r>
          </w:p>
        </w:tc>
      </w:tr>
      <w:tr w:rsidR="008A20DB" w:rsidTr="001E2A02">
        <w:tc>
          <w:tcPr>
            <w:tcW w:w="2098" w:type="dxa"/>
          </w:tcPr>
          <w:p w:rsidR="008A20DB" w:rsidRDefault="008A20DB" w:rsidP="003B02FC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mapoutputFile</w:t>
            </w:r>
          </w:p>
        </w:tc>
        <w:tc>
          <w:tcPr>
            <w:tcW w:w="2268" w:type="dxa"/>
          </w:tcPr>
          <w:p w:rsidR="008A20DB" w:rsidRDefault="008A20DB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 w:hint="eastAsia"/>
                <w:color w:val="000000"/>
                <w:szCs w:val="21"/>
                <w:shd w:val="clear" w:color="auto" w:fill="FFFFFF"/>
              </w:rPr>
              <w:t>MapOutputFile</w:t>
            </w:r>
          </w:p>
        </w:tc>
        <w:tc>
          <w:tcPr>
            <w:tcW w:w="3736" w:type="dxa"/>
          </w:tcPr>
          <w:p w:rsidR="008A20DB" w:rsidRDefault="008A20DB" w:rsidP="00B62511">
            <w:pPr>
              <w:pStyle w:val="a6"/>
              <w:ind w:firstLineChars="0" w:firstLine="0"/>
              <w:jc w:val="center"/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</w:pP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map</w:t>
            </w:r>
            <w:r>
              <w:rPr>
                <w:rFonts w:ascii="Times New Roman" w:hAnsi="Lucida Sans Unicode" w:cs="Times New Roman"/>
                <w:color w:val="000000"/>
                <w:szCs w:val="21"/>
                <w:shd w:val="clear" w:color="auto" w:fill="FFFFFF"/>
              </w:rPr>
              <w:t>输出文件</w:t>
            </w:r>
          </w:p>
        </w:tc>
      </w:tr>
    </w:tbl>
    <w:p w:rsidR="00F475C4" w:rsidRDefault="00F475C4" w:rsidP="004A5DBC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</w:p>
    <w:p w:rsidR="005465D6" w:rsidRDefault="000A4DA1" w:rsidP="004A5DBC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="003D17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llector</w:t>
      </w:r>
      <w:r w:rsidR="003D17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初始化，</w:t>
      </w:r>
      <w:r w:rsidR="00B65F8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会初始化</w:t>
      </w:r>
      <w:r w:rsidR="00B65F8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key</w:t>
      </w:r>
      <w:r w:rsidR="00B65F8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及</w:t>
      </w:r>
      <w:r w:rsidR="00B65F89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valu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lass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（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job.getMapoutputKeyClass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，序列化类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keySerializ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及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valueSerializ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通过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erializationFactory.getSerializer(keyClass)</w:t>
      </w:r>
      <w:r w:rsidR="0038739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获取。</w:t>
      </w:r>
      <w:r w:rsidR="004E46B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dec</w:t>
      </w:r>
      <w:r w:rsidR="004E46B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由</w:t>
      </w:r>
      <w:r w:rsidR="004E46B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.map.output.compress.codec</w:t>
      </w:r>
      <w:r w:rsidR="004E46B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配置</w:t>
      </w:r>
      <w:r w:rsidR="005465D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如果</w:t>
      </w:r>
      <w:r w:rsidR="005465D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.map.output.</w:t>
      </w:r>
    </w:p>
    <w:p w:rsidR="00C53EF5" w:rsidRDefault="005465D6" w:rsidP="006311C2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presss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配置为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fals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时</w:t>
      </w:r>
      <w:r w:rsidR="00316C0B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不对数据进行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压缩。</w:t>
      </w:r>
      <w:r w:rsidR="005D7DC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biner</w:t>
      </w:r>
      <w:r w:rsidR="005D7DC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由</w:t>
      </w:r>
      <w:r w:rsidR="005D7DC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.combiner.class</w:t>
      </w:r>
      <w:r w:rsidR="005D7DC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指定</w:t>
      </w:r>
      <w:r w:rsidR="000112C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其余参数不再介绍。</w:t>
      </w:r>
      <w:r w:rsidR="007B5A4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orter</w:t>
      </w:r>
      <w:r w:rsidR="007B5A4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排序算法由</w:t>
      </w:r>
      <w:r w:rsidR="007B5A4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.sort.class</w:t>
      </w:r>
      <w:r w:rsidR="007B5A4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配置，默认是</w:t>
      </w:r>
      <w:r w:rsidR="007B5A4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QuitSort</w:t>
      </w:r>
      <w:r w:rsidR="007B5A4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</w:p>
    <w:p w:rsidR="00742A1C" w:rsidRDefault="00C53EF5" w:rsidP="006311C2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llect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过程如下</w:t>
      </w:r>
      <w:r w:rsidR="00742A1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：</w:t>
      </w:r>
    </w:p>
    <w:p w:rsidR="00742A1C" w:rsidRDefault="00742A1C" w:rsidP="00742A1C">
      <w:pPr>
        <w:pStyle w:val="a6"/>
        <w:numPr>
          <w:ilvl w:val="0"/>
          <w:numId w:val="7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判断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bufferRemaing &lt;=0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如果是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tartSpill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将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输出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到磁盘中</w:t>
      </w:r>
    </w:p>
    <w:p w:rsidR="00CA78A9" w:rsidRPr="00742A1C" w:rsidRDefault="00742A1C" w:rsidP="00742A1C">
      <w:pPr>
        <w:pStyle w:val="a6"/>
        <w:numPr>
          <w:ilvl w:val="0"/>
          <w:numId w:val="7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lastRenderedPageBreak/>
        <w:t>否则，</w:t>
      </w:r>
      <w:r w:rsidRPr="00E15C0E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序列化</w:t>
      </w:r>
      <w:r w:rsidRPr="00E15C0E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key</w:t>
      </w:r>
      <w:r w:rsidRPr="00E15C0E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及</w:t>
      </w:r>
      <w:r w:rsidRPr="00E15C0E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value</w:t>
      </w:r>
      <w:r w:rsidR="00C9725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写入</w:t>
      </w:r>
      <w:r w:rsidR="00A36F1A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kvBuff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中</w:t>
      </w:r>
    </w:p>
    <w:p w:rsidR="005F08EE" w:rsidRDefault="00791AD3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="00E94C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tartSpill</w:t>
      </w:r>
      <w:r w:rsidR="00E94C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由线程</w:t>
      </w:r>
      <w:r w:rsidR="00E94C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Thread</w:t>
      </w:r>
      <w:r w:rsidR="00E94C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来完成，通过</w:t>
      </w:r>
      <w:r w:rsidR="00E94C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Ready.signal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（信号量）来启动，其过程</w:t>
      </w:r>
      <w:r w:rsidR="00F91E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为</w:t>
      </w:r>
      <w:r w:rsidR="00F91E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OutputBuffer#sortAndSpill</w:t>
      </w:r>
      <w:r w:rsidR="00D1568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如下所示：</w:t>
      </w:r>
    </w:p>
    <w:p w:rsidR="007B5A4D" w:rsidRDefault="00C129E4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="00D1568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1)</w:t>
      </w:r>
      <w:r w:rsidR="008E19B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 xml:space="preserve"> </w:t>
      </w:r>
      <w:r w:rsidR="008E19B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获取文件名，创建文件</w:t>
      </w:r>
    </w:p>
    <w:p w:rsidR="00791AD3" w:rsidRDefault="007B5A4D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  <w:t>2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</w:t>
      </w:r>
      <w:r w:rsidR="00B2065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对</w:t>
      </w:r>
      <w:r w:rsidR="00A36F1A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kvbuffer</w:t>
      </w:r>
      <w:r w:rsidR="00B2065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中的数据进行排序</w:t>
      </w:r>
    </w:p>
    <w:p w:rsidR="00293377" w:rsidRDefault="00B63920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  <w:t>3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磁盘的写入</w:t>
      </w:r>
      <w:r w:rsidR="0022631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由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File.Writ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来完成，</w:t>
      </w:r>
      <w:r w:rsidR="004E0C8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Writer</w:t>
      </w:r>
      <w:r w:rsidR="004E0C8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会根据</w:t>
      </w:r>
      <w:r w:rsidR="004E0C8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4E0C8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配置初始化</w:t>
      </w:r>
      <w:r w:rsidR="004E0C8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pressor</w:t>
      </w:r>
      <w:r w:rsidR="004E0C8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类（压缩算法），在写入磁盘之前要对数据进行压缩</w:t>
      </w:r>
      <w:r w:rsidR="00243D0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如果配置不使用压缩算法，则不会对数据进行压缩</w:t>
      </w:r>
      <w:r w:rsidR="00805CEA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：</w:t>
      </w:r>
    </w:p>
    <w:p w:rsidR="00B63920" w:rsidRPr="00B63920" w:rsidRDefault="00293377" w:rsidP="00293377">
      <w:pPr>
        <w:jc w:val="center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noProof/>
          <w:color w:val="000000"/>
          <w:szCs w:val="21"/>
          <w:shd w:val="clear" w:color="auto" w:fill="FFFFFF"/>
        </w:rPr>
        <w:drawing>
          <wp:inline distT="0" distB="0" distL="0" distR="0">
            <wp:extent cx="5020936" cy="1803352"/>
            <wp:effectExtent l="19050" t="0" r="8264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6391" cy="18053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0A57" w:rsidRDefault="0022631C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  <w:t>4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如果没有配置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bin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则直接将排序后的数据写入文件</w:t>
      </w:r>
      <w:r w:rsidR="0080203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7A0A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配置</w:t>
      </w:r>
      <w:r w:rsidR="007A0A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bine</w:t>
      </w:r>
      <w:r w:rsidR="007A0A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则使用</w:t>
      </w:r>
      <w:r w:rsidR="007A0A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bine</w:t>
      </w:r>
      <w:r w:rsidR="007A0A5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类中的方法进行预处理后，再写入文件</w:t>
      </w:r>
    </w:p>
    <w:p w:rsidR="00434943" w:rsidRDefault="0080203F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  <w:t>6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</w:t>
      </w:r>
      <w:r w:rsidR="006D6DB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其中压缩算法的应用，是由</w:t>
      </w:r>
      <w:r w:rsidR="006D6DB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dec.createOutputStream</w:t>
      </w:r>
      <w:r w:rsidR="006D6DB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创建压缩流，</w:t>
      </w:r>
      <w:r w:rsidR="00013A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在压缩流中会有变量</w:t>
      </w:r>
      <w:r w:rsidR="00013A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mpressor</w:t>
      </w:r>
      <w:r w:rsidR="00013AF7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792E2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对数据进行压缩。</w:t>
      </w:r>
    </w:p>
    <w:p w:rsidR="000772BA" w:rsidRDefault="000772BA" w:rsidP="005F08EE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  <w:t>7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）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结束时，调用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OutputBuffer#flush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对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0808B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阶段的输出数据进行最后的处理，</w:t>
      </w:r>
      <w:r w:rsidR="0066293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将缓存的数据写入磁盘</w:t>
      </w:r>
      <w:r w:rsidR="00D550F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调用</w:t>
      </w:r>
      <w:r w:rsidR="00D550F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OutputBuffer#mergeParts</w:t>
      </w:r>
      <w:r w:rsidR="00D550F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对输出文件（由于</w:t>
      </w:r>
      <w:r w:rsidR="00D550F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pill</w:t>
      </w:r>
      <w:r w:rsidR="00D550F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多次，造成多文件）</w:t>
      </w:r>
      <w:r w:rsidR="00823E9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进行</w:t>
      </w:r>
      <w:r w:rsidR="00823E9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823E9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操作，进行数据的总体排序（归并排序），并合并成一个文件。</w:t>
      </w:r>
    </w:p>
    <w:p w:rsidR="00627BC6" w:rsidRDefault="00663CA9" w:rsidP="00627BC6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.2</w:t>
      </w:r>
      <w:r w:rsidR="00627BC6" w:rsidRPr="00627BC6">
        <w:rPr>
          <w:rFonts w:hint="eastAsia"/>
          <w:sz w:val="24"/>
          <w:szCs w:val="24"/>
        </w:rPr>
        <w:t xml:space="preserve"> shuffle</w:t>
      </w:r>
    </w:p>
    <w:p w:rsidR="00BC4114" w:rsidRDefault="000772BA" w:rsidP="00F65D14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ab/>
      </w:r>
      <w:r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当</w:t>
      </w:r>
      <w:r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结束后，</w:t>
      </w:r>
      <w:r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输出</w:t>
      </w:r>
      <w:r w:rsidR="00BD64A2" w:rsidRPr="0039021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在磁盘上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获知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结束的消息后，从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C1577C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拉取数据，</w:t>
      </w:r>
      <w:r w:rsidR="00F5420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这涉及到数据的</w:t>
      </w:r>
      <w:r w:rsidR="00F5420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huffle</w:t>
      </w:r>
      <w:r w:rsidR="00F5420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  <w:r w:rsidR="00AB3D7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这消耗大量的网络资源，磁盘</w:t>
      </w:r>
      <w:r w:rsidR="00AB3D7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/O</w:t>
      </w:r>
      <w:r w:rsidR="00AB3D7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也是影响因素</w:t>
      </w:r>
      <w:r w:rsidR="00BC4114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</w:t>
      </w:r>
      <w:r w:rsidR="00D97C6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要提高</w:t>
      </w:r>
      <w:r w:rsidR="00D97C6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</w:t>
      </w:r>
      <w:r w:rsidR="00D97C6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速度，要减少拉取数据的量及尽量使用内存。</w:t>
      </w:r>
    </w:p>
    <w:p w:rsidR="00472290" w:rsidRDefault="00472290" w:rsidP="00472290">
      <w:pPr>
        <w:pStyle w:val="a6"/>
        <w:numPr>
          <w:ilvl w:val="0"/>
          <w:numId w:val="11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LocalContainerLauncher.runSubtask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（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RAppMast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中）会判断所有的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task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是否完成（通过判断完成的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数目来实现），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 task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完成后，会启动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 task</w:t>
      </w:r>
    </w:p>
    <w:p w:rsidR="00472290" w:rsidRDefault="00D3494A" w:rsidP="00472290">
      <w:pPr>
        <w:pStyle w:val="a6"/>
        <w:numPr>
          <w:ilvl w:val="0"/>
          <w:numId w:val="11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拉取数据的组件是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huffleConsumerPlugin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实现类为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huffl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212FF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在</w:t>
      </w:r>
      <w:r w:rsidR="00212FF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huffler</w:t>
      </w:r>
      <w:r w:rsidR="00212FF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中负责拉取数据的是</w:t>
      </w:r>
      <w:r w:rsidR="00212FF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Fetcher</w:t>
      </w:r>
      <w:r w:rsidR="00212FF6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线程，</w:t>
      </w:r>
      <w:r w:rsidR="000767F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采用多线程则由</w:t>
      </w:r>
      <w:r w:rsidR="000767F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.reduce.shuffle.parallelcopies</w:t>
      </w:r>
      <w:r w:rsidR="000767F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来配置线程数目。</w:t>
      </w:r>
    </w:p>
    <w:p w:rsidR="007D187A" w:rsidRDefault="00B57BB5" w:rsidP="00472290">
      <w:pPr>
        <w:pStyle w:val="a6"/>
        <w:numPr>
          <w:ilvl w:val="0"/>
          <w:numId w:val="11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Fetch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启动后，</w:t>
      </w:r>
      <w:r w:rsidR="00D1738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首先从</w:t>
      </w:r>
      <w:r w:rsidR="00D1738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localMapFiles</w:t>
      </w:r>
      <w:r w:rsidR="00D1738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获取所有的</w:t>
      </w:r>
      <w:r w:rsidR="00D1738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File</w:t>
      </w:r>
      <w:r w:rsidR="00D1738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7A51E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然后复制文件，由</w:t>
      </w:r>
      <w:r w:rsidR="007A51E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copyMapOutput(TaskAttemptID)</w:t>
      </w:r>
      <w:r w:rsidR="007A51ED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来完成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。每个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根据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Id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定位到该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763A90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负责的文件位置，</w:t>
      </w:r>
      <w:r w:rsidR="0086043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然后从</w:t>
      </w:r>
      <w:r w:rsidR="0086043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Host</w:t>
      </w:r>
      <w:r w:rsidR="00860435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中复制文件（某段数据）。</w:t>
      </w:r>
    </w:p>
    <w:p w:rsidR="00F65D14" w:rsidRPr="00232093" w:rsidRDefault="00FD1ECE" w:rsidP="00F65D14">
      <w:pPr>
        <w:pStyle w:val="a6"/>
        <w:numPr>
          <w:ilvl w:val="0"/>
          <w:numId w:val="11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在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Fetch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启动的过程中，同时会初始化一个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Manager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用于文件的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操作，</w:t>
      </w:r>
      <w:r w:rsidR="00B219B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B219BE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有三种形式：内存到内存，内存到磁盘，磁盘到磁盘。</w:t>
      </w:r>
      <w:r w:rsidR="008A11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一般内存到内存不启用。</w:t>
      </w:r>
      <w:r w:rsidR="0020251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当内存的数量到达一定阈值，就启动内存到磁盘的</w:t>
      </w:r>
      <w:r w:rsidR="00202512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当没有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端数据传输时内存到磁盘的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就完成。然后启动第三种磁盘到磁盘的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erge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生成最终的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reduce</w:t>
      </w:r>
      <w:r w:rsidR="0091352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输入文件。</w:t>
      </w:r>
      <w:r w:rsidR="0023209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最终的文件，可能在内存上，也可能在磁盘上，可在调优</w:t>
      </w:r>
      <w:r w:rsidR="00232093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lastRenderedPageBreak/>
        <w:t>中进行配置。</w:t>
      </w:r>
    </w:p>
    <w:p w:rsidR="00627BC6" w:rsidRDefault="00663CA9" w:rsidP="00627BC6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1.3</w:t>
      </w:r>
      <w:r w:rsidR="00627BC6" w:rsidRPr="00627BC6">
        <w:rPr>
          <w:rFonts w:hint="eastAsia"/>
          <w:sz w:val="24"/>
          <w:szCs w:val="24"/>
        </w:rPr>
        <w:t xml:space="preserve"> MapReduce</w:t>
      </w:r>
      <w:r w:rsidR="00627BC6" w:rsidRPr="00627BC6">
        <w:rPr>
          <w:rFonts w:hint="eastAsia"/>
          <w:sz w:val="24"/>
          <w:szCs w:val="24"/>
        </w:rPr>
        <w:t>性能分析</w:t>
      </w:r>
    </w:p>
    <w:p w:rsidR="004877E8" w:rsidRDefault="00F65D14" w:rsidP="004877E8"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2F305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影响</w:t>
      </w:r>
      <w:r w:rsidRPr="002F305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Hadoop</w:t>
      </w:r>
      <w:r w:rsidRPr="002F305F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性能的因素，主要有以下几点：</w:t>
      </w:r>
    </w:p>
    <w:p w:rsidR="00F65D14" w:rsidRDefault="002F305F" w:rsidP="004877E8">
      <w:pPr>
        <w:pStyle w:val="a6"/>
        <w:numPr>
          <w:ilvl w:val="0"/>
          <w:numId w:val="5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I/O</w:t>
      </w: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瓶颈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绝大多数的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作业都属于数据密集型，在不使用轻量压缩的情况下，磁盘和网络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I/O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很容易成为瓶颈。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nappy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和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LZ4</w:t>
      </w:r>
      <w:r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开源压缩算法已经</w:t>
      </w:r>
      <w:r w:rsidR="004877E8"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整合进</w:t>
      </w:r>
      <w:r w:rsidR="004877E8"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Hadoop</w:t>
      </w:r>
      <w:r w:rsidR="004877E8" w:rsidRPr="004877E8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主干版本。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对于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Hadoop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上的常见应用来说，其数据的压缩比是很高的，一般能达到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5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倍以上，排序或使用列存储后可能会更高，压缩速度约为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 xml:space="preserve">400M/s, 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解压约为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 xml:space="preserve">1.5G/s, 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基本能够将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I/O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吞吐能力放大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5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倍。通过与列式存储配合，更高的压缩比也是可能的。在开启轻量压缩之后，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CPU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会成为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Hadoop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集群的瓶颈，并且在短期内不会改变，即使目前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CPU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处理能力的发展要比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I/O</w:t>
      </w:r>
      <w:r w:rsidR="004877E8" w:rsidRPr="004877E8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带宽的发展要快一些。</w:t>
      </w:r>
    </w:p>
    <w:p w:rsidR="004877E8" w:rsidRDefault="00E90F4F" w:rsidP="004877E8">
      <w:pPr>
        <w:pStyle w:val="a6"/>
        <w:numPr>
          <w:ilvl w:val="0"/>
          <w:numId w:val="5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Map</w:t>
      </w: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阶段排序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在简单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任务中，排序约消耗整个任务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CPU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资源的一半。目前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阶段的排序实现很低效，其原因是它使用一个大缓冲区对所有记录一起排序。另外目前的排序没有针对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CPU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缓存特性进行优化，一个更好的排序实现大概可以将排序性能提升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10</w:t>
      </w:r>
      <w:r w:rsidR="00216DC4" w:rsidRPr="00216DC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倍，目前社区已经发现这个问题，也提出一些改进方案。</w:t>
      </w:r>
    </w:p>
    <w:p w:rsidR="00216DC4" w:rsidRDefault="00216DC4" w:rsidP="004877E8">
      <w:pPr>
        <w:pStyle w:val="a6"/>
        <w:numPr>
          <w:ilvl w:val="0"/>
          <w:numId w:val="5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序列化和反序列化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序列化会造成大量的对象创建和小数组拷贝，另外也会引入过于复杂的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I/O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流抽象和低效的对象比较实现，而这些操作几乎贯穿整个数据处理流。这个问题很早之前也在社区提出过，后来不了了之。个人认为在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框架层没有必要引入序列化机制，二进制接口是足够的，数据的描述和存储格式应该在更上层，比如在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Hive</w:t>
      </w:r>
      <w:r w:rsidR="007D52D6" w:rsidRPr="007D52D6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上解决。</w:t>
      </w:r>
    </w:p>
    <w:p w:rsidR="007D52D6" w:rsidRDefault="001D3574" w:rsidP="004877E8">
      <w:pPr>
        <w:pStyle w:val="a6"/>
        <w:numPr>
          <w:ilvl w:val="0"/>
          <w:numId w:val="5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Shuffl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Shuffle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一直以来都被认为是一个瓶颈，使用压缩和高速度网络可以部分改变这个问题。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百度内部和开源社区都对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Shuffle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进行过很多优化，社区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0.23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版本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Rv2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使用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etty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代替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Jetty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实现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shuffle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的服务器端，加入了批量传输，效率提升了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30%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。但还是有很大的优化空间，未来单节点的计算能力和网络带宽会越来越大，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10GbE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甚至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40GbE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会成为主流。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Java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和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Netty</w:t>
      </w:r>
      <w:r w:rsidRPr="001D3574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能否支撑如此大的吞吐率，是否需要进一步调优，也是值得调研的。</w:t>
      </w:r>
    </w:p>
    <w:p w:rsidR="001D3574" w:rsidRDefault="001D3574" w:rsidP="004877E8">
      <w:pPr>
        <w:pStyle w:val="a6"/>
        <w:numPr>
          <w:ilvl w:val="0"/>
          <w:numId w:val="5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9E7505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数据局部性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</w:t>
      </w:r>
      <w:r w:rsidR="000227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这应该是分布式数据库性能优于</w:t>
      </w:r>
      <w:r w:rsidR="000227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MapReduce</w:t>
      </w:r>
      <w:r w:rsidR="00022791"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的主要原因之一，分布式数据库的切分、索引优化和查询优化有先进得多，这是数十年技术积累的结果。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通常同样的查询，分布式数据库会尽可能减少数据读取和节点之间数据的传输，而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模型通常需要把整个数据集处理一遍或者多遍，大量的数据扫描和传输会严重影响作业的执行时间和资源消耗。这个是有办法改进的，比如引入一些更加灵活的数据处理流和计算模型、引入不排序的数据流、引入哈希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Join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的算法、连接多个作业的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和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Reduce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任务防止中间数据落地，等等。社区的下一代资源管理框架和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MapReduce</w:t>
      </w:r>
      <w:r w:rsidR="00022791" w:rsidRPr="00022791">
        <w:rPr>
          <w:rFonts w:ascii="Times New Roman" w:hAnsi="Lucida Sans Unicode" w:cs="Times New Roman"/>
          <w:color w:val="000000"/>
          <w:szCs w:val="21"/>
          <w:shd w:val="clear" w:color="auto" w:fill="FFFFFF"/>
        </w:rPr>
        <w:t>框架会更加容易扩展，并欢迎尝试各种创新。</w:t>
      </w:r>
    </w:p>
    <w:p w:rsidR="00F95958" w:rsidRDefault="00C02358" w:rsidP="00F95958">
      <w:pPr>
        <w:pStyle w:val="a6"/>
        <w:numPr>
          <w:ilvl w:val="0"/>
          <w:numId w:val="5"/>
        </w:numPr>
        <w:ind w:firstLineChars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 w:rsidRPr="006127BC">
        <w:rPr>
          <w:rFonts w:ascii="Times New Roman" w:hAnsi="Lucida Sans Unicode" w:cs="Times New Roman" w:hint="eastAsia"/>
          <w:color w:val="FF0000"/>
          <w:szCs w:val="21"/>
          <w:shd w:val="clear" w:color="auto" w:fill="FFFFFF"/>
        </w:rPr>
        <w:t>调度和启动开销</w:t>
      </w:r>
      <w:r>
        <w:rPr>
          <w:rFonts w:ascii="Times New Roman" w:hAnsi="Lucida Sans Unicode" w:cs="Times New Roman" w:hint="eastAsia"/>
          <w:color w:val="000000"/>
          <w:szCs w:val="21"/>
          <w:shd w:val="clear" w:color="auto" w:fill="FFFFFF"/>
        </w:rPr>
        <w:t>，对于数据规模很小或有实时需求的应用，作业的调度和启动开销可能会比较大。</w:t>
      </w:r>
    </w:p>
    <w:p w:rsidR="00F95958" w:rsidRDefault="00F95958" w:rsidP="00F95958">
      <w:pPr>
        <w:pStyle w:val="a6"/>
        <w:ind w:left="420" w:firstLineChars="0" w:firstLine="0"/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</w:p>
    <w:p w:rsidR="00F95958" w:rsidRPr="00F95958" w:rsidRDefault="00F95958" w:rsidP="00F95958">
      <w:pPr>
        <w:rPr>
          <w:rFonts w:ascii="Times New Roman" w:hAnsi="Times New Roman" w:cs="Times New Roman"/>
          <w:szCs w:val="21"/>
        </w:rPr>
      </w:pPr>
      <w:r w:rsidRPr="00F95958">
        <w:rPr>
          <w:rFonts w:ascii="Times New Roman" w:hAnsi="Times New Roman" w:cs="Times New Roman"/>
          <w:szCs w:val="21"/>
        </w:rPr>
        <w:t>注</w:t>
      </w:r>
      <w:r w:rsidRPr="00F95958">
        <w:rPr>
          <w:rFonts w:ascii="Times New Roman" w:hAnsi="Times New Roman" w:cs="Times New Roman" w:hint="eastAsia"/>
          <w:szCs w:val="21"/>
        </w:rPr>
        <w:t>：</w:t>
      </w:r>
      <w:r w:rsidRPr="00F95958">
        <w:rPr>
          <w:rFonts w:ascii="Times New Roman" w:hAnsi="Times New Roman" w:cs="Times New Roman"/>
          <w:szCs w:val="21"/>
        </w:rPr>
        <w:t>http://caibinbupt.iteye.com/blog/394369</w:t>
      </w:r>
    </w:p>
    <w:p w:rsidR="008F6C9F" w:rsidRPr="00293F41" w:rsidRDefault="008F6C9F" w:rsidP="00293F41">
      <w:pPr>
        <w:pStyle w:val="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2</w:t>
      </w: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>、</w:t>
      </w: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>Native</w:t>
      </w:r>
      <w:r w:rsidR="00627BC6">
        <w:rPr>
          <w:rFonts w:ascii="Times New Roman" w:hAnsi="Times New Roman" w:cs="Times New Roman" w:hint="eastAsia"/>
          <w:sz w:val="28"/>
          <w:szCs w:val="28"/>
          <w:shd w:val="clear" w:color="auto" w:fill="FFFFFF"/>
        </w:rPr>
        <w:t>Task</w:t>
      </w:r>
      <w:r w:rsidRPr="00293F41">
        <w:rPr>
          <w:rFonts w:ascii="Times New Roman" w:hAnsi="Times New Roman" w:cs="Times New Roman"/>
          <w:sz w:val="28"/>
          <w:szCs w:val="28"/>
          <w:shd w:val="clear" w:color="auto" w:fill="FFFFFF"/>
        </w:rPr>
        <w:t>优化</w:t>
      </w:r>
    </w:p>
    <w:p w:rsidR="008F6C9F" w:rsidRDefault="007B7099" w:rsidP="004661EC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="008F3E3E">
        <w:rPr>
          <w:rFonts w:ascii="Times New Roman" w:hAnsi="Times New Roman" w:cs="Times New Roman" w:hint="eastAsia"/>
          <w:szCs w:val="21"/>
        </w:rPr>
        <w:t>对于前面描述的各种问题，</w:t>
      </w:r>
      <w:r w:rsidR="008F3E3E">
        <w:rPr>
          <w:rFonts w:ascii="Times New Roman" w:hAnsi="Times New Roman" w:cs="Times New Roman" w:hint="eastAsia"/>
          <w:szCs w:val="21"/>
        </w:rPr>
        <w:t>NativeTask</w:t>
      </w:r>
      <w:r w:rsidR="008F3E3E">
        <w:rPr>
          <w:rFonts w:ascii="Times New Roman" w:hAnsi="Times New Roman" w:cs="Times New Roman" w:hint="eastAsia"/>
          <w:szCs w:val="21"/>
        </w:rPr>
        <w:t>仅关注在</w:t>
      </w:r>
      <w:r w:rsidR="008F3E3E" w:rsidRPr="00956CE8">
        <w:rPr>
          <w:rFonts w:ascii="Times New Roman" w:hAnsi="Times New Roman" w:cs="Times New Roman" w:hint="eastAsia"/>
          <w:color w:val="FF0000"/>
          <w:szCs w:val="21"/>
        </w:rPr>
        <w:t>MapReduce</w:t>
      </w:r>
      <w:r w:rsidR="008F3E3E" w:rsidRPr="00956CE8">
        <w:rPr>
          <w:rFonts w:ascii="Times New Roman" w:hAnsi="Times New Roman" w:cs="Times New Roman" w:hint="eastAsia"/>
          <w:color w:val="FF0000"/>
          <w:szCs w:val="21"/>
        </w:rPr>
        <w:t>任务级别</w:t>
      </w:r>
      <w:r w:rsidR="008F3E3E">
        <w:rPr>
          <w:rFonts w:ascii="Times New Roman" w:hAnsi="Times New Roman" w:cs="Times New Roman" w:hint="eastAsia"/>
          <w:szCs w:val="21"/>
        </w:rPr>
        <w:t>能够影响到的方面</w:t>
      </w:r>
      <w:r w:rsidR="00956CE8">
        <w:rPr>
          <w:rFonts w:ascii="Times New Roman" w:hAnsi="Times New Roman" w:cs="Times New Roman" w:hint="eastAsia"/>
          <w:szCs w:val="21"/>
        </w:rPr>
        <w:t>，具体包括压缩、排序、序列化以及部分</w:t>
      </w:r>
      <w:r w:rsidR="00956CE8">
        <w:rPr>
          <w:rFonts w:ascii="Times New Roman" w:hAnsi="Times New Roman" w:cs="Times New Roman" w:hint="eastAsia"/>
          <w:szCs w:val="21"/>
        </w:rPr>
        <w:t>shuffle</w:t>
      </w:r>
      <w:r w:rsidR="00956CE8">
        <w:rPr>
          <w:rFonts w:ascii="Times New Roman" w:hAnsi="Times New Roman" w:cs="Times New Roman" w:hint="eastAsia"/>
          <w:szCs w:val="21"/>
        </w:rPr>
        <w:t>。此外，部分</w:t>
      </w:r>
      <w:r w:rsidR="00956CE8">
        <w:rPr>
          <w:rFonts w:ascii="Times New Roman" w:hAnsi="Times New Roman" w:cs="Times New Roman" w:hint="eastAsia"/>
          <w:szCs w:val="21"/>
        </w:rPr>
        <w:t>shuffle</w:t>
      </w:r>
      <w:r w:rsidR="00956CE8">
        <w:rPr>
          <w:rFonts w:ascii="Times New Roman" w:hAnsi="Times New Roman" w:cs="Times New Roman" w:hint="eastAsia"/>
          <w:szCs w:val="21"/>
        </w:rPr>
        <w:t>、数据局部性以及调度是</w:t>
      </w:r>
      <w:r w:rsidR="00956CE8">
        <w:rPr>
          <w:rFonts w:ascii="Times New Roman" w:hAnsi="Times New Roman" w:cs="Times New Roman" w:hint="eastAsia"/>
          <w:szCs w:val="21"/>
        </w:rPr>
        <w:t>Hadoop</w:t>
      </w:r>
      <w:r w:rsidR="00956CE8">
        <w:rPr>
          <w:rFonts w:ascii="Times New Roman" w:hAnsi="Times New Roman" w:cs="Times New Roman" w:hint="eastAsia"/>
          <w:szCs w:val="21"/>
        </w:rPr>
        <w:t>其余模块及构建在</w:t>
      </w:r>
      <w:r w:rsidR="00956CE8">
        <w:rPr>
          <w:rFonts w:ascii="Times New Roman" w:hAnsi="Times New Roman" w:cs="Times New Roman" w:hint="eastAsia"/>
          <w:szCs w:val="21"/>
        </w:rPr>
        <w:t>Hadoop</w:t>
      </w:r>
      <w:r w:rsidR="00956CE8">
        <w:rPr>
          <w:rFonts w:ascii="Times New Roman" w:hAnsi="Times New Roman" w:cs="Times New Roman" w:hint="eastAsia"/>
          <w:szCs w:val="21"/>
        </w:rPr>
        <w:t>之上的应用需要关注的。</w:t>
      </w:r>
      <w:r w:rsidR="00EB4132">
        <w:rPr>
          <w:rFonts w:ascii="Times New Roman" w:hAnsi="Times New Roman" w:cs="Times New Roman" w:hint="eastAsia"/>
          <w:szCs w:val="21"/>
        </w:rPr>
        <w:t>NativeTask</w:t>
      </w:r>
      <w:r w:rsidR="00EB4132">
        <w:rPr>
          <w:rFonts w:ascii="Times New Roman" w:hAnsi="Times New Roman" w:cs="Times New Roman" w:hint="eastAsia"/>
          <w:szCs w:val="21"/>
        </w:rPr>
        <w:t>避免序列化和数据拷贝，</w:t>
      </w:r>
      <w:r w:rsidR="004E66B8">
        <w:rPr>
          <w:rFonts w:ascii="Times New Roman" w:hAnsi="Times New Roman" w:cs="Times New Roman" w:hint="eastAsia"/>
          <w:szCs w:val="21"/>
        </w:rPr>
        <w:t>为了达到最大的吞吐率，在主要数据流中不使用序列化，基本接口为传递内存数组引用的形式，尽量避免数据拷贝。</w:t>
      </w:r>
    </w:p>
    <w:p w:rsidR="007D7B11" w:rsidRDefault="007D7B11" w:rsidP="004661EC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NativeTask</w:t>
      </w:r>
      <w:r>
        <w:rPr>
          <w:rFonts w:ascii="Times New Roman" w:hAnsi="Times New Roman" w:cs="Times New Roman" w:hint="eastAsia"/>
          <w:szCs w:val="21"/>
        </w:rPr>
        <w:t>主要由</w:t>
      </w:r>
      <w:r>
        <w:rPr>
          <w:rFonts w:ascii="Times New Roman" w:hAnsi="Times New Roman" w:cs="Times New Roman" w:hint="eastAsia"/>
          <w:szCs w:val="21"/>
        </w:rPr>
        <w:t>Java</w:t>
      </w:r>
      <w:r>
        <w:rPr>
          <w:rFonts w:ascii="Times New Roman" w:hAnsi="Times New Roman" w:cs="Times New Roman" w:hint="eastAsia"/>
          <w:szCs w:val="21"/>
        </w:rPr>
        <w:t>模块和本地模块两部分构成，之间使用</w:t>
      </w:r>
      <w:r>
        <w:rPr>
          <w:rFonts w:ascii="Times New Roman" w:hAnsi="Times New Roman" w:cs="Times New Roman" w:hint="eastAsia"/>
          <w:szCs w:val="21"/>
        </w:rPr>
        <w:t>JNI</w:t>
      </w:r>
      <w:r>
        <w:rPr>
          <w:rFonts w:ascii="Times New Roman" w:hAnsi="Times New Roman" w:cs="Times New Roman" w:hint="eastAsia"/>
          <w:szCs w:val="21"/>
        </w:rPr>
        <w:t>进行消息控制数据传输</w:t>
      </w:r>
      <w:r w:rsidR="00821583">
        <w:rPr>
          <w:rFonts w:ascii="Times New Roman" w:hAnsi="Times New Roman" w:cs="Times New Roman" w:hint="eastAsia"/>
          <w:szCs w:val="21"/>
        </w:rPr>
        <w:t>。</w:t>
      </w:r>
      <w:r w:rsidR="00821583">
        <w:rPr>
          <w:rFonts w:ascii="Times New Roman" w:hAnsi="Times New Roman" w:cs="Times New Roman" w:hint="eastAsia"/>
          <w:szCs w:val="21"/>
        </w:rPr>
        <w:t>NativeTask</w:t>
      </w:r>
      <w:r w:rsidR="00821583">
        <w:rPr>
          <w:rFonts w:ascii="Times New Roman" w:hAnsi="Times New Roman" w:cs="Times New Roman" w:hint="eastAsia"/>
          <w:szCs w:val="21"/>
        </w:rPr>
        <w:t>通过为</w:t>
      </w:r>
      <w:r w:rsidR="00821583">
        <w:rPr>
          <w:rFonts w:ascii="Times New Roman" w:hAnsi="Times New Roman" w:cs="Times New Roman" w:hint="eastAsia"/>
          <w:szCs w:val="21"/>
        </w:rPr>
        <w:t>Hadoop</w:t>
      </w:r>
      <w:r w:rsidR="00821583">
        <w:rPr>
          <w:rFonts w:ascii="Times New Roman" w:hAnsi="Times New Roman" w:cs="Times New Roman" w:hint="eastAsia"/>
          <w:szCs w:val="21"/>
        </w:rPr>
        <w:t>添加一个任务代理执行接口来支持</w:t>
      </w:r>
      <w:r w:rsidR="00821583">
        <w:rPr>
          <w:rFonts w:ascii="Times New Roman" w:hAnsi="Times New Roman" w:cs="Times New Roman" w:hint="eastAsia"/>
          <w:szCs w:val="21"/>
        </w:rPr>
        <w:t>NativeTask</w:t>
      </w:r>
      <w:r w:rsidR="00821583">
        <w:rPr>
          <w:rFonts w:ascii="Times New Roman" w:hAnsi="Times New Roman" w:cs="Times New Roman" w:hint="eastAsia"/>
          <w:szCs w:val="21"/>
        </w:rPr>
        <w:t>任务的执行，目前支持兼容模式和本地模式两种数据流，如下图所示：</w:t>
      </w:r>
    </w:p>
    <w:p w:rsidR="00821583" w:rsidRDefault="00821583" w:rsidP="00821583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noProof/>
          <w:szCs w:val="21"/>
        </w:rPr>
        <w:drawing>
          <wp:inline distT="0" distB="0" distL="0" distR="0">
            <wp:extent cx="2116159" cy="2391273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6359" cy="239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1583" w:rsidRDefault="0055216D" w:rsidP="00821583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="00347F35">
        <w:rPr>
          <w:rFonts w:ascii="Times New Roman" w:hAnsi="Times New Roman" w:cs="Times New Roman"/>
          <w:szCs w:val="21"/>
        </w:rPr>
        <w:t>兼容模式类似于</w:t>
      </w:r>
      <w:r w:rsidR="00347F35">
        <w:rPr>
          <w:rFonts w:ascii="Times New Roman" w:hAnsi="Times New Roman" w:cs="Times New Roman" w:hint="eastAsia"/>
          <w:szCs w:val="21"/>
        </w:rPr>
        <w:t>Pipes</w:t>
      </w:r>
      <w:r w:rsidR="00347F35">
        <w:rPr>
          <w:rFonts w:ascii="Times New Roman" w:hAnsi="Times New Roman" w:cs="Times New Roman" w:hint="eastAsia"/>
          <w:szCs w:val="21"/>
        </w:rPr>
        <w:t>和</w:t>
      </w:r>
      <w:r w:rsidR="00347F35">
        <w:rPr>
          <w:rFonts w:ascii="Times New Roman" w:hAnsi="Times New Roman" w:cs="Times New Roman" w:hint="eastAsia"/>
          <w:szCs w:val="21"/>
        </w:rPr>
        <w:t>Streaming</w:t>
      </w:r>
      <w:r w:rsidR="00347F35">
        <w:rPr>
          <w:rFonts w:ascii="Times New Roman" w:hAnsi="Times New Roman" w:cs="Times New Roman" w:hint="eastAsia"/>
          <w:szCs w:val="21"/>
        </w:rPr>
        <w:t>，使用原生的</w:t>
      </w:r>
      <w:r w:rsidR="00347F35">
        <w:rPr>
          <w:rFonts w:ascii="Times New Roman" w:hAnsi="Times New Roman" w:cs="Times New Roman" w:hint="eastAsia"/>
          <w:szCs w:val="21"/>
        </w:rPr>
        <w:t>RecordReader/Writer</w:t>
      </w:r>
      <w:r w:rsidR="00347F35">
        <w:rPr>
          <w:rFonts w:ascii="Times New Roman" w:hAnsi="Times New Roman" w:cs="Times New Roman" w:hint="eastAsia"/>
          <w:szCs w:val="21"/>
        </w:rPr>
        <w:t>，键值对序列化后在</w:t>
      </w:r>
      <w:r w:rsidR="00347F35">
        <w:rPr>
          <w:rFonts w:ascii="Times New Roman" w:hAnsi="Times New Roman" w:cs="Times New Roman" w:hint="eastAsia"/>
          <w:szCs w:val="21"/>
        </w:rPr>
        <w:t>Java</w:t>
      </w:r>
      <w:r w:rsidR="00347F35">
        <w:rPr>
          <w:rFonts w:ascii="Times New Roman" w:hAnsi="Times New Roman" w:cs="Times New Roman" w:hint="eastAsia"/>
          <w:szCs w:val="21"/>
        </w:rPr>
        <w:t>与本地模块之间传输。</w:t>
      </w:r>
      <w:r>
        <w:rPr>
          <w:rFonts w:ascii="Times New Roman" w:hAnsi="Times New Roman" w:cs="Times New Roman" w:hint="eastAsia"/>
          <w:szCs w:val="21"/>
        </w:rPr>
        <w:t>纯本地模式下</w:t>
      </w:r>
      <w:r>
        <w:rPr>
          <w:rFonts w:ascii="Times New Roman" w:hAnsi="Times New Roman" w:cs="Times New Roman" w:hint="eastAsia"/>
          <w:szCs w:val="21"/>
        </w:rPr>
        <w:t>RecordReader/Writer</w:t>
      </w:r>
      <w:r>
        <w:rPr>
          <w:rFonts w:ascii="Times New Roman" w:hAnsi="Times New Roman" w:cs="Times New Roman" w:hint="eastAsia"/>
          <w:szCs w:val="21"/>
        </w:rPr>
        <w:t>也由</w:t>
      </w:r>
      <w:r>
        <w:rPr>
          <w:rFonts w:ascii="Times New Roman" w:hAnsi="Times New Roman" w:cs="Times New Roman" w:hint="eastAsia"/>
          <w:szCs w:val="21"/>
        </w:rPr>
        <w:t>C++</w:t>
      </w:r>
      <w:r>
        <w:rPr>
          <w:rFonts w:ascii="Times New Roman" w:hAnsi="Times New Roman" w:cs="Times New Roman" w:hint="eastAsia"/>
          <w:szCs w:val="21"/>
        </w:rPr>
        <w:t>实现，几乎不需要在</w:t>
      </w:r>
      <w:r>
        <w:rPr>
          <w:rFonts w:ascii="Times New Roman" w:hAnsi="Times New Roman" w:cs="Times New Roman" w:hint="eastAsia"/>
          <w:szCs w:val="21"/>
        </w:rPr>
        <w:t>Java</w:t>
      </w:r>
      <w:r>
        <w:rPr>
          <w:rFonts w:ascii="Times New Roman" w:hAnsi="Times New Roman" w:cs="Times New Roman" w:hint="eastAsia"/>
          <w:szCs w:val="21"/>
        </w:rPr>
        <w:t>与本地模式之间传输数据，就可以达到最高性能。</w:t>
      </w:r>
    </w:p>
    <w:p w:rsidR="002840BA" w:rsidRDefault="002840BA" w:rsidP="00821583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>除了保持原有接口和功能外，</w:t>
      </w:r>
      <w:r>
        <w:rPr>
          <w:rFonts w:ascii="Times New Roman" w:hAnsi="Times New Roman" w:cs="Times New Roman" w:hint="eastAsia"/>
          <w:szCs w:val="21"/>
        </w:rPr>
        <w:t>NativeTask</w:t>
      </w:r>
      <w:r>
        <w:rPr>
          <w:rFonts w:ascii="Times New Roman" w:hAnsi="Times New Roman" w:cs="Times New Roman" w:hint="eastAsia"/>
          <w:szCs w:val="21"/>
        </w:rPr>
        <w:t>增加了支持不排序的数据流，不排序的数据流在聚合类应用（不需要排序）开销要比保持所有键值对排序的开销要小的多。</w:t>
      </w:r>
      <w:r w:rsidR="00576FC0">
        <w:rPr>
          <w:rFonts w:ascii="Times New Roman" w:hAnsi="Times New Roman" w:cs="Times New Roman" w:hint="eastAsia"/>
          <w:szCs w:val="21"/>
        </w:rPr>
        <w:t>另外一个新功能是支持</w:t>
      </w:r>
      <w:r w:rsidR="00576FC0">
        <w:rPr>
          <w:rFonts w:ascii="Times New Roman" w:hAnsi="Times New Roman" w:cs="Times New Roman" w:hint="eastAsia"/>
          <w:szCs w:val="21"/>
        </w:rPr>
        <w:t>foldl</w:t>
      </w:r>
      <w:r w:rsidR="00576FC0">
        <w:rPr>
          <w:rFonts w:ascii="Times New Roman" w:hAnsi="Times New Roman" w:cs="Times New Roman" w:hint="eastAsia"/>
          <w:szCs w:val="21"/>
        </w:rPr>
        <w:t>形式的接口，配合非排序的数据流使用。</w:t>
      </w:r>
    </w:p>
    <w:p w:rsidR="005D6ADC" w:rsidRDefault="00205371" w:rsidP="00821583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NativeTask</w:t>
      </w:r>
      <w:r>
        <w:rPr>
          <w:rFonts w:ascii="Times New Roman" w:hAnsi="Times New Roman" w:cs="Times New Roman" w:hint="eastAsia"/>
          <w:szCs w:val="21"/>
        </w:rPr>
        <w:t>的核心是增加</w:t>
      </w:r>
      <w:r>
        <w:rPr>
          <w:rFonts w:ascii="Times New Roman" w:hAnsi="Times New Roman" w:cs="Times New Roman" w:hint="eastAsia"/>
          <w:szCs w:val="21"/>
        </w:rPr>
        <w:t>Map output collector</w:t>
      </w:r>
      <w:r>
        <w:rPr>
          <w:rFonts w:ascii="Times New Roman" w:hAnsi="Times New Roman" w:cs="Times New Roman" w:hint="eastAsia"/>
          <w:szCs w:val="21"/>
        </w:rPr>
        <w:t>的本地实现，</w:t>
      </w:r>
      <w:r w:rsidR="005D6ADC">
        <w:rPr>
          <w:rFonts w:ascii="Times New Roman" w:hAnsi="Times New Roman" w:cs="Times New Roman" w:hint="eastAsia"/>
          <w:szCs w:val="21"/>
        </w:rPr>
        <w:t>用户通过配置</w:t>
      </w:r>
      <w:r w:rsidR="005D6ADC">
        <w:rPr>
          <w:rFonts w:ascii="Times New Roman" w:hAnsi="Times New Roman" w:cs="Times New Roman" w:hint="eastAsia"/>
          <w:szCs w:val="21"/>
        </w:rPr>
        <w:t>mapreduce.job.</w:t>
      </w:r>
    </w:p>
    <w:p w:rsidR="00205371" w:rsidRDefault="005D6ADC" w:rsidP="00821583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map.output.collector.class</w:t>
      </w:r>
      <w:r>
        <w:rPr>
          <w:rFonts w:ascii="Times New Roman" w:hAnsi="Times New Roman" w:cs="Times New Roman" w:hint="eastAsia"/>
          <w:szCs w:val="21"/>
        </w:rPr>
        <w:t>来启用</w:t>
      </w:r>
      <w:r w:rsidR="00F80A29">
        <w:rPr>
          <w:rFonts w:ascii="Times New Roman" w:hAnsi="Times New Roman" w:cs="Times New Roman" w:hint="eastAsia"/>
          <w:szCs w:val="21"/>
        </w:rPr>
        <w:t>，</w:t>
      </w:r>
      <w:r w:rsidR="00EB7C16">
        <w:rPr>
          <w:rFonts w:ascii="Times New Roman" w:hAnsi="Times New Roman" w:cs="Times New Roman" w:hint="eastAsia"/>
          <w:szCs w:val="21"/>
        </w:rPr>
        <w:t>对于</w:t>
      </w:r>
      <w:r w:rsidR="00EB7C16">
        <w:rPr>
          <w:rFonts w:ascii="Times New Roman" w:hAnsi="Times New Roman" w:cs="Times New Roman" w:hint="eastAsia"/>
          <w:szCs w:val="21"/>
        </w:rPr>
        <w:t>shuffle</w:t>
      </w:r>
      <w:r w:rsidR="00EB7C16">
        <w:rPr>
          <w:rFonts w:ascii="Times New Roman" w:hAnsi="Times New Roman" w:cs="Times New Roman" w:hint="eastAsia"/>
          <w:szCs w:val="21"/>
        </w:rPr>
        <w:t>密集型的任务会提高</w:t>
      </w:r>
      <w:r w:rsidR="00EB7C16">
        <w:rPr>
          <w:rFonts w:ascii="Times New Roman" w:hAnsi="Times New Roman" w:cs="Times New Roman" w:hint="eastAsia"/>
          <w:szCs w:val="21"/>
        </w:rPr>
        <w:t>30%</w:t>
      </w:r>
      <w:r w:rsidR="00EB7C16">
        <w:rPr>
          <w:rFonts w:ascii="Times New Roman" w:hAnsi="Times New Roman" w:cs="Times New Roman" w:hint="eastAsia"/>
          <w:szCs w:val="21"/>
        </w:rPr>
        <w:t>以上的性能。</w:t>
      </w:r>
      <w:r w:rsidR="004961CF">
        <w:rPr>
          <w:rFonts w:ascii="Times New Roman" w:hAnsi="Times New Roman" w:cs="Times New Roman" w:hint="eastAsia"/>
          <w:szCs w:val="21"/>
        </w:rPr>
        <w:t>基本的思想是增加</w:t>
      </w:r>
      <w:r w:rsidR="004961CF">
        <w:rPr>
          <w:rFonts w:ascii="Times New Roman" w:hAnsi="Times New Roman" w:cs="Times New Roman" w:hint="eastAsia"/>
          <w:szCs w:val="21"/>
        </w:rPr>
        <w:t>NativeMapOutputCollector</w:t>
      </w:r>
      <w:r w:rsidR="004961CF">
        <w:rPr>
          <w:rFonts w:ascii="Times New Roman" w:hAnsi="Times New Roman" w:cs="Times New Roman" w:hint="eastAsia"/>
          <w:szCs w:val="21"/>
        </w:rPr>
        <w:t>来处理</w:t>
      </w:r>
      <w:r w:rsidR="004961CF">
        <w:rPr>
          <w:rFonts w:ascii="Times New Roman" w:hAnsi="Times New Roman" w:cs="Times New Roman" w:hint="eastAsia"/>
          <w:szCs w:val="21"/>
        </w:rPr>
        <w:t>mapper</w:t>
      </w:r>
      <w:r w:rsidR="001556C2">
        <w:rPr>
          <w:rFonts w:ascii="Times New Roman" w:hAnsi="Times New Roman" w:cs="Times New Roman" w:hint="eastAsia"/>
          <w:szCs w:val="21"/>
        </w:rPr>
        <w:t>生成的键值对，</w:t>
      </w:r>
      <w:r w:rsidR="006E00A1" w:rsidRPr="00235129">
        <w:rPr>
          <w:rFonts w:ascii="Times New Roman" w:hAnsi="Times New Roman" w:cs="Times New Roman" w:hint="eastAsia"/>
          <w:color w:val="000000" w:themeColor="text1"/>
          <w:szCs w:val="21"/>
        </w:rPr>
        <w:t>包括</w:t>
      </w:r>
      <w:r w:rsidR="006E00A1" w:rsidRPr="00235129">
        <w:rPr>
          <w:rFonts w:ascii="Times New Roman" w:hAnsi="Times New Roman" w:cs="Times New Roman" w:hint="eastAsia"/>
          <w:color w:val="000000" w:themeColor="text1"/>
          <w:szCs w:val="21"/>
        </w:rPr>
        <w:t>sort,spill</w:t>
      </w:r>
      <w:r w:rsidR="00566A09" w:rsidRPr="00235129">
        <w:rPr>
          <w:rFonts w:ascii="Times New Roman" w:hAnsi="Times New Roman" w:cs="Times New Roman" w:hint="eastAsia"/>
          <w:color w:val="000000" w:themeColor="text1"/>
          <w:szCs w:val="21"/>
        </w:rPr>
        <w:t>（内存数据过多，溢出到磁盘的过程）</w:t>
      </w:r>
      <w:r w:rsidR="006E00A1" w:rsidRPr="00235129">
        <w:rPr>
          <w:rFonts w:ascii="Times New Roman" w:hAnsi="Times New Roman" w:cs="Times New Roman" w:hint="eastAsia"/>
          <w:color w:val="000000" w:themeColor="text1"/>
          <w:szCs w:val="21"/>
        </w:rPr>
        <w:t>及</w:t>
      </w:r>
      <w:r w:rsidR="006E00A1" w:rsidRPr="00235129">
        <w:rPr>
          <w:rFonts w:ascii="Times New Roman" w:hAnsi="Times New Roman" w:cs="Times New Roman" w:hint="eastAsia"/>
          <w:color w:val="000000" w:themeColor="text1"/>
          <w:szCs w:val="21"/>
        </w:rPr>
        <w:t>IFile</w:t>
      </w:r>
      <w:r w:rsidR="006E00A1" w:rsidRPr="00235129">
        <w:rPr>
          <w:rFonts w:ascii="Times New Roman" w:hAnsi="Times New Roman" w:cs="Times New Roman" w:hint="eastAsia"/>
          <w:color w:val="000000" w:themeColor="text1"/>
          <w:szCs w:val="21"/>
        </w:rPr>
        <w:t>的序列化</w:t>
      </w:r>
      <w:r w:rsidR="00566A09" w:rsidRPr="00235129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:rsidR="00566A09" w:rsidRPr="00235129" w:rsidRDefault="00566A09" w:rsidP="00821583">
      <w:pPr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Pr="00235129">
        <w:rPr>
          <w:rFonts w:ascii="Times New Roman" w:hAnsi="Times New Roman" w:cs="Times New Roman" w:hint="eastAsia"/>
          <w:color w:val="FF0000"/>
          <w:szCs w:val="21"/>
        </w:rPr>
        <w:t>NativeMapOutputCollector</w:t>
      </w:r>
      <w:r w:rsidRPr="00235129">
        <w:rPr>
          <w:rFonts w:ascii="Times New Roman" w:hAnsi="Times New Roman" w:cs="Times New Roman" w:hint="eastAsia"/>
          <w:color w:val="FF0000"/>
          <w:szCs w:val="21"/>
        </w:rPr>
        <w:t>，使用</w:t>
      </w:r>
      <w:r w:rsidRPr="00235129">
        <w:rPr>
          <w:rFonts w:ascii="Times New Roman" w:hAnsi="Times New Roman" w:cs="Times New Roman" w:hint="eastAsia"/>
          <w:color w:val="FF0000"/>
          <w:szCs w:val="21"/>
        </w:rPr>
        <w:t>JNI</w:t>
      </w:r>
      <w:r w:rsidRPr="00235129">
        <w:rPr>
          <w:rFonts w:ascii="Times New Roman" w:hAnsi="Times New Roman" w:cs="Times New Roman" w:hint="eastAsia"/>
          <w:color w:val="FF0000"/>
          <w:szCs w:val="21"/>
        </w:rPr>
        <w:t>将键值对及</w:t>
      </w:r>
      <w:r w:rsidRPr="00235129">
        <w:rPr>
          <w:rFonts w:ascii="Times New Roman" w:hAnsi="Times New Roman" w:cs="Times New Roman" w:hint="eastAsia"/>
          <w:color w:val="FF0000"/>
          <w:szCs w:val="21"/>
        </w:rPr>
        <w:t>partition value</w:t>
      </w:r>
      <w:r w:rsidRPr="00235129">
        <w:rPr>
          <w:rFonts w:ascii="Times New Roman" w:hAnsi="Times New Roman" w:cs="Times New Roman" w:hint="eastAsia"/>
          <w:color w:val="FF0000"/>
          <w:szCs w:val="21"/>
        </w:rPr>
        <w:t>传递到本地端，</w:t>
      </w:r>
      <w:r w:rsidR="00FF68CA" w:rsidRPr="00235129">
        <w:rPr>
          <w:rFonts w:ascii="Times New Roman" w:hAnsi="Times New Roman" w:cs="Times New Roman" w:hint="eastAsia"/>
          <w:color w:val="FF0000"/>
          <w:szCs w:val="21"/>
        </w:rPr>
        <w:t>由于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调用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JNI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有前期开销，因此增加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DirectBuffer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作为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K/V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缓存，然后</w:t>
      </w:r>
      <w:r w:rsidR="00864F90" w:rsidRPr="00235129">
        <w:rPr>
          <w:rFonts w:ascii="Times New Roman" w:hAnsi="Times New Roman" w:cs="Times New Roman" w:hint="eastAsia"/>
          <w:color w:val="FF0000"/>
          <w:szCs w:val="21"/>
        </w:rPr>
        <w:t>以</w:t>
      </w:r>
      <w:r w:rsidR="00757B44" w:rsidRPr="00235129">
        <w:rPr>
          <w:rFonts w:ascii="Times New Roman" w:hAnsi="Times New Roman" w:cs="Times New Roman" w:hint="eastAsia"/>
          <w:color w:val="FF0000"/>
          <w:szCs w:val="21"/>
        </w:rPr>
        <w:t>批方式传递。</w:t>
      </w:r>
      <w:r w:rsidR="0050782D" w:rsidRPr="00235129">
        <w:rPr>
          <w:rFonts w:ascii="Times New Roman" w:hAnsi="Times New Roman" w:cs="Times New Roman" w:hint="eastAsia"/>
          <w:color w:val="FF0000"/>
          <w:szCs w:val="21"/>
        </w:rPr>
        <w:t>在本地端，</w:t>
      </w:r>
      <w:r w:rsidR="0050782D" w:rsidRPr="00235129">
        <w:rPr>
          <w:rFonts w:ascii="Times New Roman" w:hAnsi="Times New Roman" w:cs="Times New Roman" w:hint="eastAsia"/>
          <w:color w:val="FF0000"/>
          <w:szCs w:val="21"/>
        </w:rPr>
        <w:t>K/V</w:t>
      </w:r>
      <w:r w:rsidR="00235129" w:rsidRPr="00235129">
        <w:rPr>
          <w:rFonts w:ascii="Times New Roman" w:hAnsi="Times New Roman" w:cs="Times New Roman" w:hint="eastAsia"/>
          <w:color w:val="FF0000"/>
          <w:szCs w:val="21"/>
        </w:rPr>
        <w:t xml:space="preserve"> paris</w:t>
      </w:r>
      <w:r w:rsidR="00423938" w:rsidRPr="00235129">
        <w:rPr>
          <w:rFonts w:ascii="Times New Roman" w:hAnsi="Times New Roman" w:cs="Times New Roman" w:hint="eastAsia"/>
          <w:color w:val="FF0000"/>
          <w:szCs w:val="21"/>
        </w:rPr>
        <w:t>放置在</w:t>
      </w:r>
      <w:r w:rsidR="00423938" w:rsidRPr="00235129">
        <w:rPr>
          <w:rFonts w:ascii="Times New Roman" w:hAnsi="Times New Roman" w:cs="Times New Roman" w:hint="eastAsia"/>
          <w:color w:val="FF0000"/>
          <w:szCs w:val="21"/>
        </w:rPr>
        <w:t>Partitioned buffers</w:t>
      </w:r>
      <w:r w:rsidR="00423938" w:rsidRPr="00235129">
        <w:rPr>
          <w:rFonts w:ascii="Times New Roman" w:hAnsi="Times New Roman" w:cs="Times New Roman" w:hint="eastAsia"/>
          <w:color w:val="FF0000"/>
          <w:szCs w:val="21"/>
        </w:rPr>
        <w:t>，</w:t>
      </w:r>
      <w:r w:rsidR="00423938" w:rsidRPr="00235129">
        <w:rPr>
          <w:rFonts w:ascii="Times New Roman" w:hAnsi="Times New Roman" w:cs="Times New Roman" w:hint="eastAsia"/>
          <w:color w:val="FF0000"/>
          <w:szCs w:val="21"/>
        </w:rPr>
        <w:t>sort</w:t>
      </w:r>
      <w:r w:rsidR="00423938" w:rsidRPr="00235129">
        <w:rPr>
          <w:rFonts w:ascii="Times New Roman" w:hAnsi="Times New Roman" w:cs="Times New Roman" w:hint="eastAsia"/>
          <w:color w:val="FF0000"/>
          <w:szCs w:val="21"/>
        </w:rPr>
        <w:t>过程会加快，因为这个排序的数据比较少。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两个轻量级的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io buffer:ReadBuffer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及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 xml:space="preserve">AppendBuffer 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比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decorator based java&amp;hadoop io streams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，采用轻量级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buffer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对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IFile serialization</w:t>
      </w:r>
      <w:r w:rsidR="00EB3D48" w:rsidRPr="00235129">
        <w:rPr>
          <w:rFonts w:ascii="Times New Roman" w:hAnsi="Times New Roman" w:cs="Times New Roman" w:hint="eastAsia"/>
          <w:color w:val="FF0000"/>
          <w:szCs w:val="21"/>
        </w:rPr>
        <w:t>有好处。</w:t>
      </w:r>
    </w:p>
    <w:p w:rsidR="00503896" w:rsidRDefault="00EB3D48" w:rsidP="00821583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="00D03D94">
        <w:rPr>
          <w:rFonts w:ascii="Times New Roman" w:hAnsi="Times New Roman" w:cs="Times New Roman" w:hint="eastAsia"/>
          <w:szCs w:val="21"/>
        </w:rPr>
        <w:t>目前压缩还没有被支持，但是基于</w:t>
      </w:r>
      <w:r w:rsidR="00D03D94">
        <w:rPr>
          <w:rFonts w:ascii="Times New Roman" w:hAnsi="Times New Roman" w:cs="Times New Roman" w:hint="eastAsia"/>
          <w:szCs w:val="21"/>
        </w:rPr>
        <w:t>snappy</w:t>
      </w:r>
      <w:r w:rsidR="00D03D94">
        <w:rPr>
          <w:rFonts w:ascii="Times New Roman" w:hAnsi="Times New Roman" w:cs="Times New Roman" w:hint="eastAsia"/>
          <w:szCs w:val="21"/>
        </w:rPr>
        <w:t>及</w:t>
      </w:r>
      <w:r w:rsidR="00D03D94">
        <w:rPr>
          <w:rFonts w:ascii="Times New Roman" w:hAnsi="Times New Roman" w:cs="Times New Roman" w:hint="eastAsia"/>
          <w:szCs w:val="21"/>
        </w:rPr>
        <w:t>quicklz</w:t>
      </w:r>
      <w:r w:rsidR="00D03D94">
        <w:rPr>
          <w:rFonts w:ascii="Times New Roman" w:hAnsi="Times New Roman" w:cs="Times New Roman" w:hint="eastAsia"/>
          <w:szCs w:val="21"/>
        </w:rPr>
        <w:t>的压缩算法，</w:t>
      </w:r>
      <w:r w:rsidR="00D03D94">
        <w:rPr>
          <w:rFonts w:ascii="Times New Roman" w:hAnsi="Times New Roman" w:cs="Times New Roman" w:hint="eastAsia"/>
          <w:szCs w:val="21"/>
        </w:rPr>
        <w:t>add block</w:t>
      </w:r>
      <w:r w:rsidR="00D03D94">
        <w:rPr>
          <w:rFonts w:ascii="Times New Roman" w:hAnsi="Times New Roman" w:cs="Times New Roman" w:hint="eastAsia"/>
          <w:szCs w:val="21"/>
        </w:rPr>
        <w:t>是比较容易的。</w:t>
      </w:r>
    </w:p>
    <w:p w:rsidR="00503896" w:rsidRDefault="00AD3E04" w:rsidP="00821583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="00503896" w:rsidRPr="00503896">
        <w:rPr>
          <w:rFonts w:ascii="Times New Roman" w:hAnsi="Times New Roman" w:cs="Times New Roman"/>
          <w:szCs w:val="21"/>
        </w:rPr>
        <w:t>https://issues.apache.org/jira/browse/MAPREDUCE-2841</w:t>
      </w:r>
    </w:p>
    <w:p w:rsidR="005E3E33" w:rsidRDefault="005E3E33" w:rsidP="00821583">
      <w:pPr>
        <w:rPr>
          <w:rFonts w:ascii="Times New Roman" w:hAnsi="Times New Roman" w:cs="Times New Roman"/>
          <w:szCs w:val="21"/>
        </w:rPr>
      </w:pPr>
    </w:p>
    <w:p w:rsidR="005E3E33" w:rsidRDefault="005E3E33" w:rsidP="00821583">
      <w:pPr>
        <w:rPr>
          <w:rFonts w:ascii="Times New Roman" w:hAnsi="Times New Roman" w:cs="Times New Roman"/>
          <w:szCs w:val="21"/>
        </w:rPr>
      </w:pPr>
    </w:p>
    <w:p w:rsidR="00091CB4" w:rsidRDefault="00091CB4" w:rsidP="007828AA">
      <w:pPr>
        <w:pStyle w:val="2"/>
        <w:rPr>
          <w:sz w:val="24"/>
          <w:szCs w:val="24"/>
        </w:rPr>
      </w:pPr>
      <w:r w:rsidRPr="007828AA">
        <w:rPr>
          <w:rFonts w:hint="eastAsia"/>
          <w:sz w:val="24"/>
          <w:szCs w:val="24"/>
        </w:rPr>
        <w:lastRenderedPageBreak/>
        <w:t>2.1 NativeTask map</w:t>
      </w:r>
      <w:r w:rsidRPr="007828AA">
        <w:rPr>
          <w:rFonts w:hint="eastAsia"/>
          <w:sz w:val="24"/>
          <w:szCs w:val="24"/>
        </w:rPr>
        <w:t>输出流程</w:t>
      </w:r>
    </w:p>
    <w:p w:rsidR="00F45B66" w:rsidRDefault="007828AA" w:rsidP="007828AA">
      <w:pPr>
        <w:rPr>
          <w:rFonts w:ascii="Times New Roman" w:hAnsi="Times New Roman" w:cs="Times New Roman"/>
          <w:szCs w:val="21"/>
        </w:rPr>
      </w:pPr>
      <w:r>
        <w:rPr>
          <w:rFonts w:hint="eastAsia"/>
        </w:rPr>
        <w:tab/>
      </w:r>
      <w:r w:rsidR="00377C92" w:rsidRPr="00EE4866">
        <w:rPr>
          <w:rFonts w:ascii="Times New Roman" w:hAnsi="Times New Roman" w:cs="Times New Roman" w:hint="eastAsia"/>
          <w:szCs w:val="21"/>
        </w:rPr>
        <w:t>NativeTask</w:t>
      </w:r>
      <w:r w:rsidR="00377C92" w:rsidRPr="00EE4866">
        <w:rPr>
          <w:rFonts w:ascii="Times New Roman" w:hAnsi="Times New Roman" w:cs="Times New Roman" w:hint="eastAsia"/>
          <w:szCs w:val="21"/>
        </w:rPr>
        <w:t>的核心类是</w:t>
      </w:r>
      <w:r w:rsidR="00377C92" w:rsidRPr="00EE4866">
        <w:rPr>
          <w:rFonts w:ascii="Times New Roman" w:hAnsi="Times New Roman" w:cs="Times New Roman" w:hint="eastAsia"/>
          <w:szCs w:val="21"/>
        </w:rPr>
        <w:t>NativeMapOutputCollectorDelegator</w:t>
      </w:r>
      <w:r w:rsidR="00EE4866">
        <w:rPr>
          <w:rFonts w:ascii="Times New Roman" w:hAnsi="Times New Roman" w:cs="Times New Roman" w:hint="eastAsia"/>
          <w:szCs w:val="21"/>
        </w:rPr>
        <w:t>，其</w:t>
      </w:r>
      <w:r w:rsidR="00EE4866">
        <w:rPr>
          <w:rFonts w:ascii="Times New Roman" w:hAnsi="Times New Roman" w:cs="Times New Roman" w:hint="eastAsia"/>
          <w:szCs w:val="21"/>
        </w:rPr>
        <w:t>map</w:t>
      </w:r>
      <w:r w:rsidR="00EE4866">
        <w:rPr>
          <w:rFonts w:ascii="Times New Roman" w:hAnsi="Times New Roman" w:cs="Times New Roman" w:hint="eastAsia"/>
          <w:szCs w:val="21"/>
        </w:rPr>
        <w:t>输出</w:t>
      </w:r>
      <w:r w:rsidR="00777D2F">
        <w:rPr>
          <w:rFonts w:ascii="Times New Roman" w:hAnsi="Times New Roman" w:cs="Times New Roman" w:hint="eastAsia"/>
          <w:szCs w:val="21"/>
        </w:rPr>
        <w:t>（</w:t>
      </w:r>
      <w:r w:rsidR="00777D2F">
        <w:rPr>
          <w:rFonts w:ascii="Times New Roman" w:hAnsi="Times New Roman" w:cs="Times New Roman" w:hint="eastAsia"/>
          <w:szCs w:val="21"/>
        </w:rPr>
        <w:t>collect</w:t>
      </w:r>
      <w:r w:rsidR="00777D2F">
        <w:rPr>
          <w:rFonts w:ascii="Times New Roman" w:hAnsi="Times New Roman" w:cs="Times New Roman" w:hint="eastAsia"/>
          <w:szCs w:val="21"/>
        </w:rPr>
        <w:t>）调用</w:t>
      </w:r>
      <w:r w:rsidR="00777D2F">
        <w:rPr>
          <w:rFonts w:ascii="Times New Roman" w:hAnsi="Times New Roman" w:cs="Times New Roman" w:hint="eastAsia"/>
          <w:szCs w:val="21"/>
        </w:rPr>
        <w:t>NativeCollectorOnlyHandler</w:t>
      </w:r>
      <w:r w:rsidR="00777D2F">
        <w:rPr>
          <w:rFonts w:ascii="Times New Roman" w:hAnsi="Times New Roman" w:cs="Times New Roman" w:hint="eastAsia"/>
          <w:szCs w:val="21"/>
        </w:rPr>
        <w:t>来完成</w:t>
      </w:r>
      <w:r w:rsidR="00133426">
        <w:rPr>
          <w:rFonts w:ascii="Times New Roman" w:hAnsi="Times New Roman" w:cs="Times New Roman" w:hint="eastAsia"/>
          <w:szCs w:val="21"/>
        </w:rPr>
        <w:t>。</w:t>
      </w:r>
      <w:r w:rsidR="00F82ACD">
        <w:rPr>
          <w:rFonts w:ascii="Times New Roman" w:hAnsi="Times New Roman" w:cs="Times New Roman" w:hint="eastAsia"/>
          <w:szCs w:val="21"/>
        </w:rPr>
        <w:t>NativeMapOutput</w:t>
      </w:r>
      <w:r w:rsidR="00F45B66">
        <w:rPr>
          <w:rFonts w:ascii="Times New Roman" w:hAnsi="Times New Roman" w:cs="Times New Roman" w:hint="eastAsia"/>
          <w:szCs w:val="21"/>
        </w:rPr>
        <w:t>CollectorDelegator</w:t>
      </w:r>
      <w:r w:rsidR="00F45B66">
        <w:rPr>
          <w:rFonts w:ascii="Times New Roman" w:hAnsi="Times New Roman" w:cs="Times New Roman" w:hint="eastAsia"/>
          <w:szCs w:val="21"/>
        </w:rPr>
        <w:t>在初始化过程：</w:t>
      </w:r>
    </w:p>
    <w:p w:rsidR="00F45B66" w:rsidRDefault="00F45B66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1</w:t>
      </w:r>
      <w:r>
        <w:rPr>
          <w:rFonts w:ascii="Times New Roman" w:hAnsi="Times New Roman" w:cs="Times New Roman" w:hint="eastAsia"/>
          <w:szCs w:val="21"/>
        </w:rPr>
        <w:t>）判断是否有</w:t>
      </w:r>
      <w:r>
        <w:rPr>
          <w:rFonts w:ascii="Times New Roman" w:hAnsi="Times New Roman" w:cs="Times New Roman" w:hint="eastAsia"/>
          <w:szCs w:val="21"/>
        </w:rPr>
        <w:t>reduceTask</w:t>
      </w:r>
      <w:r>
        <w:rPr>
          <w:rFonts w:ascii="Times New Roman" w:hAnsi="Times New Roman" w:cs="Times New Roman" w:hint="eastAsia"/>
          <w:szCs w:val="21"/>
        </w:rPr>
        <w:t>，如果没有，不使用</w:t>
      </w:r>
      <w:r>
        <w:rPr>
          <w:rFonts w:ascii="Times New Roman" w:hAnsi="Times New Roman" w:cs="Times New Roman" w:hint="eastAsia"/>
          <w:szCs w:val="21"/>
        </w:rPr>
        <w:t>native output collector</w:t>
      </w:r>
    </w:p>
    <w:p w:rsidR="00F45B66" w:rsidRDefault="00F45B66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 xml:space="preserve">2) </w:t>
      </w:r>
      <w:r>
        <w:rPr>
          <w:rFonts w:ascii="Times New Roman" w:hAnsi="Times New Roman" w:cs="Times New Roman" w:hint="eastAsia"/>
          <w:szCs w:val="21"/>
        </w:rPr>
        <w:t>判断</w:t>
      </w:r>
      <w:r>
        <w:rPr>
          <w:rFonts w:ascii="Times New Roman" w:hAnsi="Times New Roman" w:cs="Times New Roman" w:hint="eastAsia"/>
          <w:szCs w:val="21"/>
        </w:rPr>
        <w:t>comparatorClass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SortClass</w:t>
      </w:r>
      <w:r>
        <w:rPr>
          <w:rFonts w:ascii="Times New Roman" w:hAnsi="Times New Roman" w:cs="Times New Roman" w:hint="eastAsia"/>
          <w:szCs w:val="21"/>
        </w:rPr>
        <w:t>等</w:t>
      </w:r>
    </w:p>
    <w:p w:rsidR="00F45B66" w:rsidRDefault="00F45B66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3</w:t>
      </w:r>
      <w:r>
        <w:rPr>
          <w:rFonts w:ascii="Times New Roman" w:hAnsi="Times New Roman" w:cs="Times New Roman" w:hint="eastAsia"/>
          <w:szCs w:val="21"/>
        </w:rPr>
        <w:t>）判断序列化类，</w:t>
      </w:r>
      <w:r>
        <w:rPr>
          <w:rFonts w:ascii="Times New Roman" w:hAnsi="Times New Roman" w:cs="Times New Roman" w:hint="eastAsia"/>
          <w:szCs w:val="21"/>
        </w:rPr>
        <w:t>job.getMapOutputKeyClass</w:t>
      </w:r>
      <w:r>
        <w:rPr>
          <w:rFonts w:ascii="Times New Roman" w:hAnsi="Times New Roman" w:cs="Times New Roman" w:hint="eastAsia"/>
          <w:szCs w:val="21"/>
        </w:rPr>
        <w:t>，根据</w:t>
      </w:r>
      <w:r>
        <w:rPr>
          <w:rFonts w:ascii="Times New Roman" w:hAnsi="Times New Roman" w:cs="Times New Roman" w:hint="eastAsia"/>
          <w:szCs w:val="21"/>
        </w:rPr>
        <w:t>keyCls</w:t>
      </w:r>
      <w:r>
        <w:rPr>
          <w:rFonts w:ascii="Times New Roman" w:hAnsi="Times New Roman" w:cs="Times New Roman" w:hint="eastAsia"/>
          <w:szCs w:val="21"/>
        </w:rPr>
        <w:t>获取</w:t>
      </w:r>
      <w:r>
        <w:rPr>
          <w:rFonts w:ascii="Times New Roman" w:hAnsi="Times New Roman" w:cs="Times New Roman" w:hint="eastAsia"/>
          <w:szCs w:val="21"/>
        </w:rPr>
        <w:t>INativeSerializer</w:t>
      </w:r>
      <w:r>
        <w:rPr>
          <w:rFonts w:ascii="Times New Roman" w:hAnsi="Times New Roman" w:cs="Times New Roman" w:hint="eastAsia"/>
          <w:szCs w:val="21"/>
        </w:rPr>
        <w:t>序列化类，</w:t>
      </w:r>
      <w:r w:rsidR="00441B91">
        <w:rPr>
          <w:rFonts w:ascii="Times New Roman" w:hAnsi="Times New Roman" w:cs="Times New Roman" w:hint="eastAsia"/>
          <w:szCs w:val="21"/>
        </w:rPr>
        <w:t>不支持则抛出异常</w:t>
      </w:r>
    </w:p>
    <w:p w:rsidR="00CA1C8C" w:rsidRDefault="00CA1C8C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4</w:t>
      </w:r>
      <w:r>
        <w:rPr>
          <w:rFonts w:ascii="Times New Roman" w:hAnsi="Times New Roman" w:cs="Times New Roman" w:hint="eastAsia"/>
          <w:szCs w:val="21"/>
        </w:rPr>
        <w:t>）判断加载</w:t>
      </w:r>
      <w:r>
        <w:rPr>
          <w:rFonts w:ascii="Times New Roman" w:hAnsi="Times New Roman" w:cs="Times New Roman" w:hint="eastAsia"/>
          <w:szCs w:val="21"/>
        </w:rPr>
        <w:t>Nativelibary</w:t>
      </w:r>
      <w:r>
        <w:rPr>
          <w:rFonts w:ascii="Times New Roman" w:hAnsi="Times New Roman" w:cs="Times New Roman" w:hint="eastAsia"/>
          <w:szCs w:val="21"/>
        </w:rPr>
        <w:t>是否正常，判断压缩类是否支持，</w:t>
      </w:r>
      <w:r>
        <w:rPr>
          <w:rFonts w:ascii="Times New Roman" w:hAnsi="Times New Roman" w:cs="Times New Roman" w:hint="eastAsia"/>
          <w:szCs w:val="21"/>
        </w:rPr>
        <w:t>NativeRuntime.supportsCompre</w:t>
      </w:r>
    </w:p>
    <w:p w:rsidR="00CA1C8C" w:rsidRDefault="00CA1C8C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ssionCodec</w:t>
      </w:r>
      <w:r>
        <w:rPr>
          <w:rFonts w:ascii="Times New Roman" w:hAnsi="Times New Roman" w:cs="Times New Roman" w:hint="eastAsia"/>
          <w:szCs w:val="21"/>
        </w:rPr>
        <w:t>（通过</w:t>
      </w:r>
      <w:r>
        <w:rPr>
          <w:rFonts w:ascii="Times New Roman" w:hAnsi="Times New Roman" w:cs="Times New Roman" w:hint="eastAsia"/>
          <w:szCs w:val="21"/>
        </w:rPr>
        <w:t>JNI</w:t>
      </w:r>
      <w:r>
        <w:rPr>
          <w:rFonts w:ascii="Times New Roman" w:hAnsi="Times New Roman" w:cs="Times New Roman" w:hint="eastAsia"/>
          <w:szCs w:val="21"/>
        </w:rPr>
        <w:t>）</w:t>
      </w:r>
    </w:p>
    <w:p w:rsidR="00B61DE6" w:rsidRDefault="00CA1C8C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 xml:space="preserve">5) </w:t>
      </w:r>
      <w:r>
        <w:rPr>
          <w:rFonts w:ascii="Times New Roman" w:hAnsi="Times New Roman" w:cs="Times New Roman" w:hint="eastAsia"/>
          <w:szCs w:val="21"/>
        </w:rPr>
        <w:t>初始化</w:t>
      </w:r>
      <w:r>
        <w:rPr>
          <w:rFonts w:ascii="Times New Roman" w:hAnsi="Times New Roman" w:cs="Times New Roman" w:hint="eastAsia"/>
          <w:szCs w:val="21"/>
        </w:rPr>
        <w:t>NativeCollectorOnlyHandler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taskContext</w:t>
      </w:r>
      <w:r>
        <w:rPr>
          <w:rFonts w:ascii="Times New Roman" w:hAnsi="Times New Roman" w:cs="Times New Roman" w:hint="eastAsia"/>
          <w:szCs w:val="21"/>
        </w:rPr>
        <w:t>包括</w:t>
      </w:r>
      <w:r>
        <w:rPr>
          <w:rFonts w:ascii="Times New Roman" w:hAnsi="Times New Roman" w:cs="Times New Roman" w:hint="eastAsia"/>
          <w:szCs w:val="21"/>
        </w:rPr>
        <w:t>JobConf,iKClass,iVClass,oKClass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oVClass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taskAttemptId</w:t>
      </w:r>
      <w:r>
        <w:rPr>
          <w:rFonts w:ascii="Times New Roman" w:hAnsi="Times New Roman" w:cs="Times New Roman" w:hint="eastAsia"/>
          <w:szCs w:val="21"/>
        </w:rPr>
        <w:t>等</w:t>
      </w:r>
    </w:p>
    <w:p w:rsidR="00327289" w:rsidRDefault="00CA1C8C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NativeCollectorOnlyHandler</w:t>
      </w:r>
      <w:r>
        <w:rPr>
          <w:rFonts w:ascii="Times New Roman" w:hAnsi="Times New Roman" w:cs="Times New Roman" w:hint="eastAsia"/>
          <w:szCs w:val="21"/>
        </w:rPr>
        <w:t>的类如下所示：</w:t>
      </w:r>
    </w:p>
    <w:tbl>
      <w:tblPr>
        <w:tblStyle w:val="a8"/>
        <w:tblW w:w="0" w:type="auto"/>
        <w:tblInd w:w="250" w:type="dxa"/>
        <w:tblLook w:val="04A0"/>
      </w:tblPr>
      <w:tblGrid>
        <w:gridCol w:w="1843"/>
        <w:gridCol w:w="2551"/>
        <w:gridCol w:w="3878"/>
      </w:tblGrid>
      <w:tr w:rsidR="00327289" w:rsidTr="00D722D0">
        <w:tc>
          <w:tcPr>
            <w:tcW w:w="1843" w:type="dxa"/>
          </w:tcPr>
          <w:p w:rsidR="00327289" w:rsidRDefault="00327289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变量</w:t>
            </w:r>
          </w:p>
        </w:tc>
        <w:tc>
          <w:tcPr>
            <w:tcW w:w="2551" w:type="dxa"/>
          </w:tcPr>
          <w:p w:rsidR="00327289" w:rsidRDefault="00327289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类型</w:t>
            </w:r>
          </w:p>
        </w:tc>
        <w:tc>
          <w:tcPr>
            <w:tcW w:w="3878" w:type="dxa"/>
          </w:tcPr>
          <w:p w:rsidR="00327289" w:rsidRDefault="00327289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描述</w:t>
            </w:r>
          </w:p>
        </w:tc>
      </w:tr>
      <w:tr w:rsidR="00327289" w:rsidTr="00D722D0">
        <w:tc>
          <w:tcPr>
            <w:tcW w:w="1843" w:type="dxa"/>
          </w:tcPr>
          <w:p w:rsidR="00327289" w:rsidRDefault="00C95923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output</w:t>
            </w:r>
          </w:p>
        </w:tc>
        <w:tc>
          <w:tcPr>
            <w:tcW w:w="2551" w:type="dxa"/>
          </w:tcPr>
          <w:p w:rsidR="00327289" w:rsidRDefault="00C95923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ativeTaskOutput</w:t>
            </w:r>
          </w:p>
        </w:tc>
        <w:tc>
          <w:tcPr>
            <w:tcW w:w="3878" w:type="dxa"/>
          </w:tcPr>
          <w:p w:rsidR="00327289" w:rsidRDefault="00C95923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O</w:t>
            </w:r>
            <w:r>
              <w:rPr>
                <w:rFonts w:ascii="Times New Roman" w:hAnsi="Times New Roman" w:cs="Times New Roman" w:hint="eastAsia"/>
                <w:szCs w:val="21"/>
              </w:rPr>
              <w:t>utput</w:t>
            </w:r>
            <w:r>
              <w:rPr>
                <w:rFonts w:ascii="Times New Roman" w:hAnsi="Times New Roman" w:cs="Times New Roman" w:hint="eastAsia"/>
                <w:szCs w:val="21"/>
              </w:rPr>
              <w:t>文件管理器</w:t>
            </w:r>
          </w:p>
        </w:tc>
      </w:tr>
      <w:tr w:rsidR="007A48C7" w:rsidTr="00D722D0">
        <w:tc>
          <w:tcPr>
            <w:tcW w:w="1843" w:type="dxa"/>
          </w:tcPr>
          <w:p w:rsidR="007A48C7" w:rsidRDefault="002D6FD8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ombinerHandler</w:t>
            </w:r>
          </w:p>
        </w:tc>
        <w:tc>
          <w:tcPr>
            <w:tcW w:w="2551" w:type="dxa"/>
          </w:tcPr>
          <w:p w:rsidR="007A48C7" w:rsidRDefault="002D6FD8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CombineHandler</w:t>
            </w:r>
          </w:p>
        </w:tc>
        <w:tc>
          <w:tcPr>
            <w:tcW w:w="3878" w:type="dxa"/>
          </w:tcPr>
          <w:p w:rsidR="007A48C7" w:rsidRDefault="002D6FD8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为了支持</w:t>
            </w:r>
            <w:r>
              <w:rPr>
                <w:rFonts w:ascii="Times New Roman" w:hAnsi="Times New Roman" w:cs="Times New Roman" w:hint="eastAsia"/>
                <w:szCs w:val="21"/>
              </w:rPr>
              <w:t>Java Combiner</w:t>
            </w:r>
            <w:r>
              <w:rPr>
                <w:rFonts w:ascii="Times New Roman" w:hAnsi="Times New Roman" w:cs="Times New Roman" w:hint="eastAsia"/>
                <w:szCs w:val="21"/>
              </w:rPr>
              <w:t>增加的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native </w:t>
            </w:r>
            <w:r>
              <w:rPr>
                <w:rFonts w:ascii="Times New Roman" w:hAnsi="Times New Roman" w:cs="Times New Roman" w:hint="eastAsia"/>
                <w:szCs w:val="21"/>
              </w:rPr>
              <w:t>端</w:t>
            </w:r>
          </w:p>
        </w:tc>
      </w:tr>
      <w:tr w:rsidR="007A48C7" w:rsidTr="00D722D0">
        <w:tc>
          <w:tcPr>
            <w:tcW w:w="1843" w:type="dxa"/>
          </w:tcPr>
          <w:p w:rsidR="007A48C7" w:rsidRDefault="0084224C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kyPusher</w:t>
            </w:r>
          </w:p>
        </w:tc>
        <w:tc>
          <w:tcPr>
            <w:tcW w:w="2551" w:type="dxa"/>
          </w:tcPr>
          <w:p w:rsidR="007A48C7" w:rsidRDefault="0084224C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BufferPusher&lt;K,V&gt;</w:t>
            </w:r>
          </w:p>
        </w:tc>
        <w:tc>
          <w:tcPr>
            <w:tcW w:w="3878" w:type="dxa"/>
          </w:tcPr>
          <w:p w:rsidR="007A48C7" w:rsidRDefault="0084224C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将数据</w:t>
            </w:r>
            <w:r>
              <w:rPr>
                <w:rFonts w:ascii="Times New Roman" w:hAnsi="Times New Roman" w:cs="Times New Roman" w:hint="eastAsia"/>
                <w:szCs w:val="21"/>
              </w:rPr>
              <w:t>push</w:t>
            </w:r>
            <w:r>
              <w:rPr>
                <w:rFonts w:ascii="Times New Roman" w:hAnsi="Times New Roman" w:cs="Times New Roman" w:hint="eastAsia"/>
                <w:szCs w:val="21"/>
              </w:rPr>
              <w:t>到缓存中，通知</w:t>
            </w:r>
            <w:r>
              <w:rPr>
                <w:rFonts w:ascii="Times New Roman" w:hAnsi="Times New Roman" w:cs="Times New Roman" w:hint="eastAsia"/>
                <w:szCs w:val="21"/>
              </w:rPr>
              <w:t>BufferPushee</w:t>
            </w:r>
            <w:r>
              <w:rPr>
                <w:rFonts w:ascii="Times New Roman" w:hAnsi="Times New Roman" w:cs="Times New Roman" w:hint="eastAsia"/>
                <w:szCs w:val="21"/>
              </w:rPr>
              <w:t>去</w:t>
            </w:r>
            <w:r>
              <w:rPr>
                <w:rFonts w:ascii="Times New Roman" w:hAnsi="Times New Roman" w:cs="Times New Roman" w:hint="eastAsia"/>
                <w:szCs w:val="21"/>
              </w:rPr>
              <w:t>collect</w:t>
            </w:r>
          </w:p>
        </w:tc>
      </w:tr>
      <w:tr w:rsidR="007A48C7" w:rsidTr="00D722D0">
        <w:tc>
          <w:tcPr>
            <w:tcW w:w="1843" w:type="dxa"/>
          </w:tcPr>
          <w:p w:rsidR="007A48C7" w:rsidRDefault="00FA0E65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nativeHandler</w:t>
            </w:r>
          </w:p>
        </w:tc>
        <w:tc>
          <w:tcPr>
            <w:tcW w:w="2551" w:type="dxa"/>
          </w:tcPr>
          <w:p w:rsidR="007A48C7" w:rsidRDefault="00FA0E65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ativeHandler</w:t>
            </w:r>
          </w:p>
        </w:tc>
        <w:tc>
          <w:tcPr>
            <w:tcW w:w="3878" w:type="dxa"/>
          </w:tcPr>
          <w:p w:rsidR="007A48C7" w:rsidRDefault="00FA0E65" w:rsidP="00C95923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接收</w:t>
            </w:r>
            <w:r>
              <w:rPr>
                <w:rFonts w:ascii="Times New Roman" w:hAnsi="Times New Roman" w:cs="Times New Roman" w:hint="eastAsia"/>
                <w:szCs w:val="21"/>
              </w:rPr>
              <w:t>input</w:t>
            </w:r>
            <w:r>
              <w:rPr>
                <w:rFonts w:ascii="Times New Roman" w:hAnsi="Times New Roman" w:cs="Times New Roman" w:hint="eastAsia"/>
                <w:szCs w:val="21"/>
              </w:rPr>
              <w:t>的</w:t>
            </w:r>
            <w:r>
              <w:rPr>
                <w:rFonts w:ascii="Times New Roman" w:hAnsi="Times New Roman" w:cs="Times New Roman" w:hint="eastAsia"/>
                <w:szCs w:val="21"/>
              </w:rPr>
              <w:t>handler</w:t>
            </w:r>
            <w:r>
              <w:rPr>
                <w:rFonts w:ascii="Times New Roman" w:hAnsi="Times New Roman" w:cs="Times New Roman" w:hint="eastAsia"/>
                <w:szCs w:val="21"/>
              </w:rPr>
              <w:t>，输出</w:t>
            </w:r>
            <w:r>
              <w:rPr>
                <w:rFonts w:ascii="Times New Roman" w:hAnsi="Times New Roman" w:cs="Times New Roman" w:hint="eastAsia"/>
                <w:szCs w:val="21"/>
              </w:rPr>
              <w:t>output</w:t>
            </w:r>
            <w:r>
              <w:rPr>
                <w:rFonts w:ascii="Times New Roman" w:hAnsi="Times New Roman" w:cs="Times New Roman" w:hint="eastAsia"/>
                <w:szCs w:val="21"/>
              </w:rPr>
              <w:t>（用于传送命令及数据）</w:t>
            </w:r>
          </w:p>
        </w:tc>
      </w:tr>
    </w:tbl>
    <w:p w:rsidR="00D43D26" w:rsidRDefault="00D43D26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Map</w:t>
      </w:r>
      <w:r>
        <w:rPr>
          <w:rFonts w:ascii="Times New Roman" w:hAnsi="Times New Roman" w:cs="Times New Roman" w:hint="eastAsia"/>
          <w:szCs w:val="21"/>
        </w:rPr>
        <w:t>的输出处理的核心类是</w:t>
      </w:r>
      <w:r>
        <w:rPr>
          <w:rFonts w:ascii="Times New Roman" w:hAnsi="Times New Roman" w:cs="Times New Roman" w:hint="eastAsia"/>
          <w:szCs w:val="21"/>
        </w:rPr>
        <w:t>BufferPusher,</w:t>
      </w:r>
    </w:p>
    <w:p w:rsidR="00D43D26" w:rsidRDefault="00814DEC" w:rsidP="007828A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BufflerPusher.collect(K key,V value,int partition)</w:t>
      </w:r>
    </w:p>
    <w:p w:rsidR="00091CB4" w:rsidRDefault="001247FA" w:rsidP="007828AA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 w:rsidR="00091CB4" w:rsidRPr="007828AA">
        <w:rPr>
          <w:rFonts w:hint="eastAsia"/>
          <w:sz w:val="24"/>
          <w:szCs w:val="24"/>
        </w:rPr>
        <w:t xml:space="preserve"> NativeTask</w:t>
      </w:r>
      <w:r w:rsidR="00D7525D">
        <w:rPr>
          <w:rFonts w:hint="eastAsia"/>
          <w:sz w:val="24"/>
          <w:szCs w:val="24"/>
        </w:rPr>
        <w:t>及</w:t>
      </w:r>
      <w:r w:rsidR="00D7525D">
        <w:rPr>
          <w:rFonts w:hint="eastAsia"/>
          <w:sz w:val="24"/>
          <w:szCs w:val="24"/>
        </w:rPr>
        <w:t>MapOutputCollector</w:t>
      </w:r>
      <w:r w:rsidR="00C04A23">
        <w:rPr>
          <w:rFonts w:hint="eastAsia"/>
          <w:sz w:val="24"/>
          <w:szCs w:val="24"/>
        </w:rPr>
        <w:t>序列化</w:t>
      </w:r>
    </w:p>
    <w:p w:rsidR="006277A5" w:rsidRDefault="006277A5" w:rsidP="006277A5">
      <w:pPr>
        <w:rPr>
          <w:rFonts w:ascii="Times New Roman" w:hAnsi="Times New Roman" w:cs="Times New Roman"/>
          <w:szCs w:val="21"/>
        </w:rPr>
      </w:pPr>
      <w:r>
        <w:rPr>
          <w:rFonts w:hint="eastAsia"/>
        </w:rPr>
        <w:tab/>
      </w:r>
      <w:r w:rsidR="00B10CAE" w:rsidRPr="0037554E">
        <w:rPr>
          <w:rFonts w:ascii="Times New Roman" w:hAnsi="Times New Roman" w:cs="Times New Roman" w:hint="eastAsia"/>
          <w:szCs w:val="21"/>
        </w:rPr>
        <w:t>对象的序列化用于将对象编码成一个字节流，</w:t>
      </w:r>
      <w:r w:rsidR="006A7FF1" w:rsidRPr="0037554E">
        <w:rPr>
          <w:rFonts w:ascii="Times New Roman" w:hAnsi="Times New Roman" w:cs="Times New Roman" w:hint="eastAsia"/>
          <w:szCs w:val="21"/>
        </w:rPr>
        <w:t>以及从字节流中重新构建对象。将一个对象编码成一个字节流称为序列化对象；相反的处理过程称为反序列化。</w:t>
      </w:r>
      <w:r w:rsidR="0070621E">
        <w:rPr>
          <w:rFonts w:ascii="Times New Roman" w:hAnsi="Times New Roman" w:cs="Times New Roman" w:hint="eastAsia"/>
          <w:szCs w:val="21"/>
        </w:rPr>
        <w:t>在分布式系统中进程将对象序列化字节流，通过网络传输到另一进程，另一进程接收到字节流，通过反序列化转回到结构化对象，以达到进程间通信。在</w:t>
      </w:r>
      <w:r w:rsidR="0070621E">
        <w:rPr>
          <w:rFonts w:ascii="Times New Roman" w:hAnsi="Times New Roman" w:cs="Times New Roman" w:hint="eastAsia"/>
          <w:szCs w:val="21"/>
        </w:rPr>
        <w:t>Hadoop</w:t>
      </w:r>
      <w:r w:rsidR="0070621E">
        <w:rPr>
          <w:rFonts w:ascii="Times New Roman" w:hAnsi="Times New Roman" w:cs="Times New Roman" w:hint="eastAsia"/>
          <w:szCs w:val="21"/>
        </w:rPr>
        <w:t>中，</w:t>
      </w:r>
      <w:r w:rsidR="0070621E">
        <w:rPr>
          <w:rFonts w:ascii="Times New Roman" w:hAnsi="Times New Roman" w:cs="Times New Roman" w:hint="eastAsia"/>
          <w:szCs w:val="21"/>
        </w:rPr>
        <w:t>Mapper,Combiner</w:t>
      </w:r>
      <w:r w:rsidR="0070621E">
        <w:rPr>
          <w:rFonts w:ascii="Times New Roman" w:hAnsi="Times New Roman" w:cs="Times New Roman" w:hint="eastAsia"/>
          <w:szCs w:val="21"/>
        </w:rPr>
        <w:t>及</w:t>
      </w:r>
      <w:r w:rsidR="0070621E">
        <w:rPr>
          <w:rFonts w:ascii="Times New Roman" w:hAnsi="Times New Roman" w:cs="Times New Roman" w:hint="eastAsia"/>
          <w:szCs w:val="21"/>
        </w:rPr>
        <w:t>Reducer</w:t>
      </w:r>
      <w:r w:rsidR="0070621E">
        <w:rPr>
          <w:rFonts w:ascii="Times New Roman" w:hAnsi="Times New Roman" w:cs="Times New Roman" w:hint="eastAsia"/>
          <w:szCs w:val="21"/>
        </w:rPr>
        <w:t>等阶段之间的通信都需要使用序列化和反序列化技术。</w:t>
      </w:r>
    </w:p>
    <w:p w:rsidR="00C61C49" w:rsidRDefault="00C61C49" w:rsidP="006277A5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  <w:t>Mapper</w:t>
      </w:r>
      <w:r>
        <w:rPr>
          <w:rFonts w:ascii="Times New Roman" w:hAnsi="Times New Roman" w:cs="Times New Roman" w:hint="eastAsia"/>
          <w:szCs w:val="21"/>
        </w:rPr>
        <w:t>产生的中间结果</w:t>
      </w:r>
      <w:r>
        <w:rPr>
          <w:rFonts w:ascii="Times New Roman" w:hAnsi="Times New Roman" w:cs="Times New Roman" w:hint="eastAsia"/>
          <w:szCs w:val="21"/>
        </w:rPr>
        <w:t>&lt;key:value1,value2...&gt;</w:t>
      </w:r>
      <w:r>
        <w:rPr>
          <w:rFonts w:ascii="Times New Roman" w:hAnsi="Times New Roman" w:cs="Times New Roman" w:hint="eastAsia"/>
          <w:szCs w:val="21"/>
        </w:rPr>
        <w:t>需要写入到本地硬盘，这是序列化过程（将结构化对象转化为字节流，并写入硬盘），而</w:t>
      </w:r>
      <w:r>
        <w:rPr>
          <w:rFonts w:ascii="Times New Roman" w:hAnsi="Times New Roman" w:cs="Times New Roman" w:hint="eastAsia"/>
          <w:szCs w:val="21"/>
        </w:rPr>
        <w:t>Reduce</w:t>
      </w:r>
      <w:r>
        <w:rPr>
          <w:rFonts w:ascii="Times New Roman" w:hAnsi="Times New Roman" w:cs="Times New Roman" w:hint="eastAsia"/>
          <w:szCs w:val="21"/>
        </w:rPr>
        <w:t>阶段读取</w:t>
      </w:r>
      <w:r>
        <w:rPr>
          <w:rFonts w:ascii="Times New Roman" w:hAnsi="Times New Roman" w:cs="Times New Roman" w:hint="eastAsia"/>
          <w:szCs w:val="21"/>
        </w:rPr>
        <w:t>Mapper</w:t>
      </w:r>
      <w:r>
        <w:rPr>
          <w:rFonts w:ascii="Times New Roman" w:hAnsi="Times New Roman" w:cs="Times New Roman" w:hint="eastAsia"/>
          <w:szCs w:val="21"/>
        </w:rPr>
        <w:t>的中间结果的过程则是一个反序列化过程（读取硬盘上存储的字节流文件，并转回为结构化对象）。能够在网络上传输的只能是字节流，</w:t>
      </w:r>
      <w:r>
        <w:rPr>
          <w:rFonts w:ascii="Times New Roman" w:hAnsi="Times New Roman" w:cs="Times New Roman" w:hint="eastAsia"/>
          <w:szCs w:val="21"/>
        </w:rPr>
        <w:t>Mapper</w:t>
      </w:r>
      <w:r>
        <w:rPr>
          <w:rFonts w:ascii="Times New Roman" w:hAnsi="Times New Roman" w:cs="Times New Roman" w:hint="eastAsia"/>
          <w:szCs w:val="21"/>
        </w:rPr>
        <w:t>的中间结果在不同主机间洗牌时，对象将经历序列化和反序列化两个过程。</w:t>
      </w:r>
    </w:p>
    <w:p w:rsidR="00C61C49" w:rsidRDefault="00C61C49" w:rsidP="006277A5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>在</w:t>
      </w:r>
      <w:r>
        <w:rPr>
          <w:rFonts w:ascii="Times New Roman" w:hAnsi="Times New Roman" w:cs="Times New Roman" w:hint="eastAsia"/>
          <w:szCs w:val="21"/>
        </w:rPr>
        <w:t>Hadoop</w:t>
      </w:r>
      <w:r>
        <w:rPr>
          <w:rFonts w:ascii="Times New Roman" w:hAnsi="Times New Roman" w:cs="Times New Roman" w:hint="eastAsia"/>
          <w:szCs w:val="21"/>
        </w:rPr>
        <w:t>中，</w:t>
      </w:r>
      <w:r>
        <w:rPr>
          <w:rFonts w:ascii="Times New Roman" w:hAnsi="Times New Roman" w:cs="Times New Roman" w:hint="eastAsia"/>
          <w:szCs w:val="21"/>
        </w:rPr>
        <w:t>Writable</w:t>
      </w:r>
      <w:r>
        <w:rPr>
          <w:rFonts w:ascii="Times New Roman" w:hAnsi="Times New Roman" w:cs="Times New Roman" w:hint="eastAsia"/>
          <w:szCs w:val="21"/>
        </w:rPr>
        <w:t>接口是</w:t>
      </w:r>
      <w:r>
        <w:rPr>
          <w:rFonts w:ascii="Times New Roman" w:hAnsi="Times New Roman" w:cs="Times New Roman" w:hint="eastAsia"/>
          <w:szCs w:val="21"/>
        </w:rPr>
        <w:t>Hadoop</w:t>
      </w:r>
      <w:r>
        <w:rPr>
          <w:rFonts w:ascii="Times New Roman" w:hAnsi="Times New Roman" w:cs="Times New Roman" w:hint="eastAsia"/>
          <w:szCs w:val="21"/>
        </w:rPr>
        <w:t>序列化格式的实现，</w:t>
      </w:r>
      <w:r w:rsidR="00D12AE0">
        <w:rPr>
          <w:rFonts w:ascii="Times New Roman" w:hAnsi="Times New Roman" w:cs="Times New Roman" w:hint="eastAsia"/>
          <w:szCs w:val="21"/>
        </w:rPr>
        <w:t>其是基于</w:t>
      </w:r>
      <w:r w:rsidR="00D12AE0">
        <w:rPr>
          <w:rFonts w:ascii="Times New Roman" w:hAnsi="Times New Roman" w:cs="Times New Roman" w:hint="eastAsia"/>
          <w:szCs w:val="21"/>
        </w:rPr>
        <w:t>DataInput</w:t>
      </w:r>
      <w:r w:rsidR="00D12AE0">
        <w:rPr>
          <w:rFonts w:ascii="Times New Roman" w:hAnsi="Times New Roman" w:cs="Times New Roman" w:hint="eastAsia"/>
          <w:szCs w:val="21"/>
        </w:rPr>
        <w:t>和</w:t>
      </w:r>
      <w:r w:rsidR="00D12AE0">
        <w:rPr>
          <w:rFonts w:ascii="Times New Roman" w:hAnsi="Times New Roman" w:cs="Times New Roman" w:hint="eastAsia"/>
          <w:szCs w:val="21"/>
        </w:rPr>
        <w:t>DataOutput</w:t>
      </w:r>
      <w:r w:rsidR="00D12AE0">
        <w:rPr>
          <w:rFonts w:ascii="Times New Roman" w:hAnsi="Times New Roman" w:cs="Times New Roman" w:hint="eastAsia"/>
          <w:szCs w:val="21"/>
        </w:rPr>
        <w:t>实现的序列化协议。</w:t>
      </w:r>
      <w:r w:rsidR="00D12AE0">
        <w:rPr>
          <w:rFonts w:ascii="Times New Roman" w:hAnsi="Times New Roman" w:cs="Times New Roman" w:hint="eastAsia"/>
          <w:szCs w:val="21"/>
        </w:rPr>
        <w:t>Hadoop</w:t>
      </w:r>
      <w:r w:rsidR="00D12AE0">
        <w:rPr>
          <w:rFonts w:ascii="Times New Roman" w:hAnsi="Times New Roman" w:cs="Times New Roman" w:hint="eastAsia"/>
          <w:szCs w:val="21"/>
        </w:rPr>
        <w:t>中的键</w:t>
      </w:r>
      <w:r w:rsidR="00D12AE0">
        <w:rPr>
          <w:rFonts w:ascii="Times New Roman" w:hAnsi="Times New Roman" w:cs="Times New Roman" w:hint="eastAsia"/>
          <w:szCs w:val="21"/>
        </w:rPr>
        <w:t>(key)</w:t>
      </w:r>
      <w:r w:rsidR="00D12AE0">
        <w:rPr>
          <w:rFonts w:ascii="Times New Roman" w:hAnsi="Times New Roman" w:cs="Times New Roman" w:hint="eastAsia"/>
          <w:szCs w:val="21"/>
        </w:rPr>
        <w:t>和</w:t>
      </w:r>
      <w:r w:rsidR="00D12AE0">
        <w:rPr>
          <w:rFonts w:ascii="Times New Roman" w:hAnsi="Times New Roman" w:cs="Times New Roman" w:hint="eastAsia"/>
          <w:szCs w:val="21"/>
        </w:rPr>
        <w:t>(value)</w:t>
      </w:r>
      <w:r w:rsidR="00D12AE0">
        <w:rPr>
          <w:rFonts w:ascii="Times New Roman" w:hAnsi="Times New Roman" w:cs="Times New Roman" w:hint="eastAsia"/>
          <w:szCs w:val="21"/>
        </w:rPr>
        <w:t>必须是实现</w:t>
      </w:r>
      <w:r w:rsidR="00D12AE0">
        <w:rPr>
          <w:rFonts w:ascii="Times New Roman" w:hAnsi="Times New Roman" w:cs="Times New Roman" w:hint="eastAsia"/>
          <w:szCs w:val="21"/>
        </w:rPr>
        <w:t>Writable</w:t>
      </w:r>
      <w:r w:rsidR="00D12AE0">
        <w:rPr>
          <w:rFonts w:ascii="Times New Roman" w:hAnsi="Times New Roman" w:cs="Times New Roman" w:hint="eastAsia"/>
          <w:szCs w:val="21"/>
        </w:rPr>
        <w:t>接口的对象</w:t>
      </w:r>
      <w:r w:rsidR="00F213B9">
        <w:rPr>
          <w:rFonts w:ascii="Times New Roman" w:hAnsi="Times New Roman" w:cs="Times New Roman" w:hint="eastAsia"/>
          <w:szCs w:val="21"/>
        </w:rPr>
        <w:t>（键还必须实现</w:t>
      </w:r>
      <w:r w:rsidR="00F213B9">
        <w:rPr>
          <w:rFonts w:ascii="Times New Roman" w:hAnsi="Times New Roman" w:cs="Times New Roman" w:hint="eastAsia"/>
          <w:szCs w:val="21"/>
        </w:rPr>
        <w:t>WritableComparable</w:t>
      </w:r>
      <w:r w:rsidR="00F213B9">
        <w:rPr>
          <w:rFonts w:ascii="Times New Roman" w:hAnsi="Times New Roman" w:cs="Times New Roman" w:hint="eastAsia"/>
          <w:szCs w:val="21"/>
        </w:rPr>
        <w:t>，以便进行排序）</w:t>
      </w:r>
      <w:r w:rsidR="00D12AE0">
        <w:rPr>
          <w:rFonts w:ascii="Times New Roman" w:hAnsi="Times New Roman" w:cs="Times New Roman" w:hint="eastAsia"/>
          <w:szCs w:val="21"/>
        </w:rPr>
        <w:t>。</w:t>
      </w:r>
      <w:r w:rsidR="00FE3667">
        <w:rPr>
          <w:rFonts w:ascii="Times New Roman" w:hAnsi="Times New Roman" w:cs="Times New Roman" w:hint="eastAsia"/>
          <w:szCs w:val="21"/>
        </w:rPr>
        <w:t>Hadoop</w:t>
      </w:r>
      <w:r w:rsidR="00FE3667">
        <w:rPr>
          <w:rFonts w:ascii="Times New Roman" w:hAnsi="Times New Roman" w:cs="Times New Roman" w:hint="eastAsia"/>
          <w:szCs w:val="21"/>
        </w:rPr>
        <w:t>自身提供了多种具体的</w:t>
      </w:r>
      <w:r w:rsidR="00FE3667">
        <w:rPr>
          <w:rFonts w:ascii="Times New Roman" w:hAnsi="Times New Roman" w:cs="Times New Roman" w:hint="eastAsia"/>
          <w:szCs w:val="21"/>
        </w:rPr>
        <w:t>Writable</w:t>
      </w:r>
      <w:r w:rsidR="00FE3667">
        <w:rPr>
          <w:rFonts w:ascii="Times New Roman" w:hAnsi="Times New Roman" w:cs="Times New Roman" w:hint="eastAsia"/>
          <w:szCs w:val="21"/>
        </w:rPr>
        <w:t>类，包含了常见的</w:t>
      </w:r>
      <w:r w:rsidR="00FE3667">
        <w:rPr>
          <w:rFonts w:ascii="Times New Roman" w:hAnsi="Times New Roman" w:cs="Times New Roman" w:hint="eastAsia"/>
          <w:szCs w:val="21"/>
        </w:rPr>
        <w:t>Java</w:t>
      </w:r>
      <w:r w:rsidR="00FE3667">
        <w:rPr>
          <w:rFonts w:ascii="Times New Roman" w:hAnsi="Times New Roman" w:cs="Times New Roman" w:hint="eastAsia"/>
          <w:szCs w:val="21"/>
        </w:rPr>
        <w:t>基本类型和集合类型，如下图所示：</w:t>
      </w:r>
    </w:p>
    <w:p w:rsidR="00FE3667" w:rsidRDefault="00FE3667" w:rsidP="00FE3667">
      <w:pPr>
        <w:jc w:val="center"/>
      </w:pPr>
      <w:r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>
            <wp:extent cx="3218206" cy="3289300"/>
            <wp:effectExtent l="19050" t="0" r="1244" b="0"/>
            <wp:docPr id="8" name="图片 8" descr="C:\Users\yshe\Desktop\hadoop-writable-cla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she\Desktop\hadoop-writable-class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8206" cy="328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3667" w:rsidRDefault="00F75B95" w:rsidP="00FE3667">
      <w:pPr>
        <w:rPr>
          <w:rFonts w:ascii="Times New Roman" w:hAnsi="Times New Roman" w:cs="Times New Roman"/>
          <w:szCs w:val="21"/>
        </w:rPr>
      </w:pPr>
      <w:r w:rsidRPr="005818B8">
        <w:rPr>
          <w:rFonts w:ascii="Times New Roman" w:hAnsi="Times New Roman" w:cs="Times New Roman" w:hint="eastAsia"/>
          <w:szCs w:val="21"/>
        </w:rPr>
        <w:t>以</w:t>
      </w:r>
      <w:r w:rsidRPr="005818B8">
        <w:rPr>
          <w:rFonts w:ascii="Times New Roman" w:hAnsi="Times New Roman" w:cs="Times New Roman" w:hint="eastAsia"/>
          <w:szCs w:val="21"/>
        </w:rPr>
        <w:t>Text.java</w:t>
      </w:r>
      <w:r w:rsidR="00871DDE" w:rsidRPr="005818B8">
        <w:rPr>
          <w:rFonts w:ascii="Times New Roman" w:hAnsi="Times New Roman" w:cs="Times New Roman" w:hint="eastAsia"/>
          <w:szCs w:val="21"/>
        </w:rPr>
        <w:t>为例分析其</w:t>
      </w:r>
      <w:r w:rsidRPr="005818B8">
        <w:rPr>
          <w:rFonts w:ascii="Times New Roman" w:hAnsi="Times New Roman" w:cs="Times New Roman" w:hint="eastAsia"/>
          <w:szCs w:val="21"/>
        </w:rPr>
        <w:t>实现</w:t>
      </w:r>
    </w:p>
    <w:p w:rsidR="005818B8" w:rsidRDefault="004F2B28" w:rsidP="001B5E90">
      <w:pPr>
        <w:jc w:val="center"/>
      </w:pPr>
      <w:r>
        <w:object w:dxaOrig="10640" w:dyaOrig="6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pt;height:236.1pt" o:ole="">
            <v:imagedata r:id="rId9" o:title=""/>
          </v:shape>
          <o:OLEObject Type="Embed" ProgID="Visio.Drawing.11" ShapeID="_x0000_i1025" DrawAspect="Content" ObjectID="_1490182757" r:id="rId10"/>
        </w:object>
      </w:r>
    </w:p>
    <w:p w:rsidR="004F2B28" w:rsidRDefault="00B449E6" w:rsidP="0048452B">
      <w:pPr>
        <w:rPr>
          <w:rFonts w:ascii="Times New Roman" w:hAnsi="Times New Roman" w:cs="Times New Roman"/>
          <w:szCs w:val="21"/>
        </w:rPr>
      </w:pPr>
      <w:r>
        <w:rPr>
          <w:rFonts w:hint="eastAsia"/>
        </w:rPr>
        <w:tab/>
      </w:r>
      <w:r w:rsidR="0048452B" w:rsidRPr="00B449E6">
        <w:rPr>
          <w:rFonts w:ascii="Times New Roman" w:hAnsi="Times New Roman" w:cs="Times New Roman" w:hint="eastAsia"/>
          <w:szCs w:val="21"/>
        </w:rPr>
        <w:t>Hadoop</w:t>
      </w:r>
      <w:r w:rsidR="0048452B" w:rsidRPr="00B449E6">
        <w:rPr>
          <w:rFonts w:ascii="Times New Roman" w:hAnsi="Times New Roman" w:cs="Times New Roman" w:hint="eastAsia"/>
          <w:szCs w:val="21"/>
        </w:rPr>
        <w:t>中内建了多种</w:t>
      </w:r>
      <w:r w:rsidR="0048452B" w:rsidRPr="00B449E6">
        <w:rPr>
          <w:rFonts w:ascii="Times New Roman" w:hAnsi="Times New Roman" w:cs="Times New Roman" w:hint="eastAsia"/>
          <w:szCs w:val="21"/>
        </w:rPr>
        <w:t>Writable</w:t>
      </w:r>
      <w:r w:rsidR="0048452B" w:rsidRPr="00B449E6">
        <w:rPr>
          <w:rFonts w:ascii="Times New Roman" w:hAnsi="Times New Roman" w:cs="Times New Roman" w:hint="eastAsia"/>
          <w:szCs w:val="21"/>
        </w:rPr>
        <w:t>类供用户选择，但是需要更复杂的对象时，需要定制一个</w:t>
      </w:r>
      <w:r w:rsidRPr="00B449E6">
        <w:rPr>
          <w:rFonts w:ascii="Times New Roman" w:hAnsi="Times New Roman" w:cs="Times New Roman" w:hint="eastAsia"/>
          <w:szCs w:val="21"/>
        </w:rPr>
        <w:t>Writ</w:t>
      </w:r>
      <w:r w:rsidR="0048452B" w:rsidRPr="00B449E6">
        <w:rPr>
          <w:rFonts w:ascii="Times New Roman" w:hAnsi="Times New Roman" w:cs="Times New Roman" w:hint="eastAsia"/>
          <w:szCs w:val="21"/>
        </w:rPr>
        <w:t>able</w:t>
      </w:r>
      <w:r w:rsidR="0048452B" w:rsidRPr="00B449E6">
        <w:rPr>
          <w:rFonts w:ascii="Times New Roman" w:hAnsi="Times New Roman" w:cs="Times New Roman" w:hint="eastAsia"/>
          <w:szCs w:val="21"/>
        </w:rPr>
        <w:t>类</w:t>
      </w:r>
      <w:r w:rsidR="00EE314C">
        <w:rPr>
          <w:rFonts w:ascii="Times New Roman" w:hAnsi="Times New Roman" w:cs="Times New Roman" w:hint="eastAsia"/>
          <w:szCs w:val="21"/>
        </w:rPr>
        <w:t>，实现</w:t>
      </w:r>
      <w:r w:rsidR="00EE314C">
        <w:rPr>
          <w:rFonts w:ascii="Times New Roman" w:hAnsi="Times New Roman" w:cs="Times New Roman" w:hint="eastAsia"/>
          <w:szCs w:val="21"/>
        </w:rPr>
        <w:t>Writable</w:t>
      </w:r>
      <w:r w:rsidR="00EE314C">
        <w:rPr>
          <w:rFonts w:ascii="Times New Roman" w:hAnsi="Times New Roman" w:cs="Times New Roman" w:hint="eastAsia"/>
          <w:szCs w:val="21"/>
        </w:rPr>
        <w:t>或者</w:t>
      </w:r>
      <w:r w:rsidR="00EE314C">
        <w:rPr>
          <w:rFonts w:ascii="Times New Roman" w:hAnsi="Times New Roman" w:cs="Times New Roman" w:hint="eastAsia"/>
          <w:szCs w:val="21"/>
        </w:rPr>
        <w:t>WritableComparable</w:t>
      </w:r>
      <w:r w:rsidR="00EE314C">
        <w:rPr>
          <w:rFonts w:ascii="Times New Roman" w:hAnsi="Times New Roman" w:cs="Times New Roman" w:hint="eastAsia"/>
          <w:szCs w:val="21"/>
        </w:rPr>
        <w:t>接口</w:t>
      </w:r>
      <w:r w:rsidR="00114475">
        <w:rPr>
          <w:rFonts w:ascii="Times New Roman" w:hAnsi="Times New Roman" w:cs="Times New Roman" w:hint="eastAsia"/>
          <w:szCs w:val="21"/>
        </w:rPr>
        <w:t>。</w:t>
      </w:r>
      <w:r w:rsidR="004F2B28">
        <w:rPr>
          <w:rFonts w:ascii="Times New Roman" w:hAnsi="Times New Roman" w:cs="Times New Roman" w:hint="eastAsia"/>
          <w:szCs w:val="21"/>
        </w:rPr>
        <w:t>当前</w:t>
      </w:r>
      <w:r w:rsidR="004F2B28">
        <w:rPr>
          <w:rFonts w:ascii="Times New Roman" w:hAnsi="Times New Roman" w:cs="Times New Roman" w:hint="eastAsia"/>
          <w:szCs w:val="21"/>
        </w:rPr>
        <w:t>Hadoop</w:t>
      </w:r>
      <w:r w:rsidR="004F2B28">
        <w:rPr>
          <w:rFonts w:ascii="Times New Roman" w:hAnsi="Times New Roman" w:cs="Times New Roman" w:hint="eastAsia"/>
          <w:szCs w:val="21"/>
        </w:rPr>
        <w:t>中还实现了</w:t>
      </w:r>
      <w:r w:rsidR="004F2B28">
        <w:rPr>
          <w:rFonts w:ascii="Times New Roman" w:hAnsi="Times New Roman" w:cs="Times New Roman" w:hint="eastAsia"/>
          <w:szCs w:val="21"/>
        </w:rPr>
        <w:t>JavaSerialization</w:t>
      </w:r>
      <w:r w:rsidR="004F2B28">
        <w:rPr>
          <w:rFonts w:ascii="Times New Roman" w:hAnsi="Times New Roman" w:cs="Times New Roman" w:hint="eastAsia"/>
          <w:szCs w:val="21"/>
        </w:rPr>
        <w:t>及</w:t>
      </w:r>
      <w:r w:rsidR="004F2B28">
        <w:rPr>
          <w:rFonts w:ascii="Times New Roman" w:hAnsi="Times New Roman" w:cs="Times New Roman" w:hint="eastAsia"/>
          <w:szCs w:val="21"/>
        </w:rPr>
        <w:t>AvroSerialization</w:t>
      </w:r>
      <w:r w:rsidR="004F2B28">
        <w:rPr>
          <w:rFonts w:ascii="Times New Roman" w:hAnsi="Times New Roman" w:cs="Times New Roman" w:hint="eastAsia"/>
          <w:szCs w:val="21"/>
        </w:rPr>
        <w:t>，在配置文件</w:t>
      </w:r>
      <w:r w:rsidR="004F2B28">
        <w:rPr>
          <w:rFonts w:ascii="Times New Roman" w:hAnsi="Times New Roman" w:cs="Times New Roman" w:hint="eastAsia"/>
          <w:szCs w:val="21"/>
        </w:rPr>
        <w:t>io.serializations</w:t>
      </w:r>
      <w:r w:rsidR="004F2B28">
        <w:rPr>
          <w:rFonts w:ascii="Times New Roman" w:hAnsi="Times New Roman" w:cs="Times New Roman" w:hint="eastAsia"/>
          <w:szCs w:val="21"/>
        </w:rPr>
        <w:t>中进行配置</w:t>
      </w:r>
      <w:r w:rsidR="00694461">
        <w:rPr>
          <w:rFonts w:ascii="Times New Roman" w:hAnsi="Times New Roman" w:cs="Times New Roman" w:hint="eastAsia"/>
          <w:szCs w:val="21"/>
        </w:rPr>
        <w:t>。</w:t>
      </w:r>
    </w:p>
    <w:p w:rsidR="00694461" w:rsidRDefault="00694461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</w:p>
    <w:p w:rsidR="00720DAD" w:rsidRDefault="00720DAD" w:rsidP="0048452B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NativeTask</w:t>
      </w:r>
      <w:r>
        <w:rPr>
          <w:rFonts w:ascii="Times New Roman" w:hAnsi="Times New Roman" w:cs="Times New Roman" w:hint="eastAsia"/>
          <w:szCs w:val="21"/>
        </w:rPr>
        <w:t>中的序列化类，如下图所示：</w:t>
      </w:r>
    </w:p>
    <w:p w:rsidR="00720DAD" w:rsidRDefault="008002E1" w:rsidP="00720DAD">
      <w:pPr>
        <w:jc w:val="center"/>
      </w:pPr>
      <w:r>
        <w:object w:dxaOrig="8408" w:dyaOrig="6763">
          <v:shape id="_x0000_i1026" type="#_x0000_t75" style="width:310.9pt;height:250.15pt" o:ole="">
            <v:imagedata r:id="rId11" o:title=""/>
          </v:shape>
          <o:OLEObject Type="Embed" ProgID="Visio.Drawing.11" ShapeID="_x0000_i1026" DrawAspect="Content" ObjectID="_1490182758" r:id="rId12"/>
        </w:object>
      </w:r>
    </w:p>
    <w:p w:rsidR="00720DAD" w:rsidRPr="005818B8" w:rsidRDefault="008002E1" w:rsidP="00720DA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 w:rsidR="00720DAD" w:rsidRPr="006C4BB2">
        <w:rPr>
          <w:rFonts w:ascii="Times New Roman" w:hAnsi="Times New Roman" w:cs="Times New Roman" w:hint="eastAsia"/>
          <w:szCs w:val="21"/>
        </w:rPr>
        <w:t>在</w:t>
      </w:r>
      <w:r w:rsidR="00720DAD" w:rsidRPr="006C4BB2">
        <w:rPr>
          <w:rFonts w:ascii="Times New Roman" w:hAnsi="Times New Roman" w:cs="Times New Roman" w:hint="eastAsia"/>
          <w:szCs w:val="21"/>
        </w:rPr>
        <w:t>Serializer</w:t>
      </w:r>
      <w:r w:rsidR="00720DAD" w:rsidRPr="006C4BB2">
        <w:rPr>
          <w:rFonts w:ascii="Times New Roman" w:hAnsi="Times New Roman" w:cs="Times New Roman" w:hint="eastAsia"/>
          <w:szCs w:val="21"/>
        </w:rPr>
        <w:t>类中，定义了输出缓存</w:t>
      </w:r>
      <w:r w:rsidR="00720DAD" w:rsidRPr="006C4BB2">
        <w:rPr>
          <w:rFonts w:ascii="Times New Roman" w:hAnsi="Times New Roman" w:cs="Times New Roman" w:hint="eastAsia"/>
          <w:szCs w:val="21"/>
        </w:rPr>
        <w:t>outbuffer</w:t>
      </w:r>
      <w:r w:rsidR="006C4BB2">
        <w:rPr>
          <w:rFonts w:ascii="Times New Roman" w:hAnsi="Times New Roman" w:cs="Times New Roman" w:hint="eastAsia"/>
          <w:szCs w:val="21"/>
        </w:rPr>
        <w:t>。</w:t>
      </w:r>
      <w:r w:rsidR="00C96B79">
        <w:rPr>
          <w:rFonts w:ascii="Times New Roman" w:hAnsi="Times New Roman" w:cs="Times New Roman" w:hint="eastAsia"/>
          <w:szCs w:val="21"/>
        </w:rPr>
        <w:t>数据首先写到</w:t>
      </w:r>
      <w:r w:rsidR="00C96B79">
        <w:rPr>
          <w:rFonts w:ascii="Times New Roman" w:hAnsi="Times New Roman" w:cs="Times New Roman" w:hint="eastAsia"/>
          <w:szCs w:val="21"/>
        </w:rPr>
        <w:t>outbuffer</w:t>
      </w:r>
      <w:r w:rsidR="00C96B79">
        <w:rPr>
          <w:rFonts w:ascii="Times New Roman" w:hAnsi="Times New Roman" w:cs="Times New Roman" w:hint="eastAsia"/>
          <w:szCs w:val="21"/>
        </w:rPr>
        <w:t>中，超过一定大小后，持久化磁盘。</w:t>
      </w:r>
    </w:p>
    <w:p w:rsidR="001247FA" w:rsidRPr="006E35D9" w:rsidRDefault="001247FA" w:rsidP="001247FA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 w:rsidRPr="006E35D9">
        <w:rPr>
          <w:rFonts w:hint="eastAsia"/>
          <w:sz w:val="24"/>
          <w:szCs w:val="24"/>
        </w:rPr>
        <w:t xml:space="preserve"> MapOutputCollector</w:t>
      </w:r>
      <w:r w:rsidRPr="006E35D9">
        <w:rPr>
          <w:rFonts w:hint="eastAsia"/>
          <w:sz w:val="24"/>
          <w:szCs w:val="24"/>
        </w:rPr>
        <w:t>与</w:t>
      </w:r>
      <w:r w:rsidRPr="006E35D9">
        <w:rPr>
          <w:rFonts w:hint="eastAsia"/>
          <w:sz w:val="24"/>
          <w:szCs w:val="24"/>
        </w:rPr>
        <w:t>NativeCollectorOnlyHandler</w:t>
      </w:r>
      <w:r w:rsidRPr="006E35D9">
        <w:rPr>
          <w:rFonts w:hint="eastAsia"/>
          <w:sz w:val="24"/>
          <w:szCs w:val="24"/>
        </w:rPr>
        <w:t>对比</w:t>
      </w:r>
    </w:p>
    <w:p w:rsidR="00D43D26" w:rsidRPr="00D43D26" w:rsidRDefault="00F64AFE" w:rsidP="00D43D26">
      <w:r>
        <w:rPr>
          <w:rFonts w:hint="eastAsia"/>
        </w:rPr>
        <w:tab/>
      </w:r>
    </w:p>
    <w:p w:rsidR="008C3E19" w:rsidRDefault="008C3E19" w:rsidP="00824BB7">
      <w:pPr>
        <w:pStyle w:val="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24BB7">
        <w:rPr>
          <w:rFonts w:ascii="Times New Roman" w:hAnsi="Times New Roman" w:cs="Times New Roman" w:hint="eastAsia"/>
          <w:sz w:val="28"/>
          <w:szCs w:val="28"/>
          <w:shd w:val="clear" w:color="auto" w:fill="FFFFFF"/>
        </w:rPr>
        <w:lastRenderedPageBreak/>
        <w:t>3. JNI</w:t>
      </w:r>
      <w:r w:rsidR="00824BB7">
        <w:rPr>
          <w:rFonts w:ascii="Times New Roman" w:hAnsi="Times New Roman" w:cs="Times New Roman" w:hint="eastAsia"/>
          <w:sz w:val="28"/>
          <w:szCs w:val="28"/>
          <w:shd w:val="clear" w:color="auto" w:fill="FFFFFF"/>
        </w:rPr>
        <w:t>介绍</w:t>
      </w:r>
    </w:p>
    <w:p w:rsidR="00D06C82" w:rsidRPr="00F64AFE" w:rsidRDefault="00F64AFE" w:rsidP="00D06C82">
      <w:pPr>
        <w:jc w:val="center"/>
      </w:pPr>
      <w:r>
        <w:rPr>
          <w:noProof/>
        </w:rPr>
        <w:drawing>
          <wp:inline distT="0" distB="0" distL="0" distR="0">
            <wp:extent cx="4965841" cy="3486138"/>
            <wp:effectExtent l="19050" t="0" r="6209" b="0"/>
            <wp:docPr id="23" name="图片 23" descr="C:\Users\yshe\Desktop\20110615001606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yshe\Desktop\2011061500160640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634" cy="3485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06C82" w:rsidRPr="00F64AFE" w:rsidSect="00796A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7E7F20"/>
    <w:multiLevelType w:val="hybridMultilevel"/>
    <w:tmpl w:val="6E72A7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507A97"/>
    <w:multiLevelType w:val="hybridMultilevel"/>
    <w:tmpl w:val="7D14DD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6171AD"/>
    <w:multiLevelType w:val="hybridMultilevel"/>
    <w:tmpl w:val="925A34C2"/>
    <w:lvl w:ilvl="0" w:tplc="435A3EEA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03E28C6"/>
    <w:multiLevelType w:val="hybridMultilevel"/>
    <w:tmpl w:val="009CB948"/>
    <w:lvl w:ilvl="0" w:tplc="72EEA19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B759F8"/>
    <w:multiLevelType w:val="hybridMultilevel"/>
    <w:tmpl w:val="C5EEC348"/>
    <w:lvl w:ilvl="0" w:tplc="72EEA19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2C20C12"/>
    <w:multiLevelType w:val="multilevel"/>
    <w:tmpl w:val="89A4CA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36D1F93"/>
    <w:multiLevelType w:val="hybridMultilevel"/>
    <w:tmpl w:val="046E2992"/>
    <w:lvl w:ilvl="0" w:tplc="72EEA19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63C4919"/>
    <w:multiLevelType w:val="hybridMultilevel"/>
    <w:tmpl w:val="EF068240"/>
    <w:lvl w:ilvl="0" w:tplc="435A3EEA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FE25C4B"/>
    <w:multiLevelType w:val="hybridMultilevel"/>
    <w:tmpl w:val="FCB451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107E16"/>
    <w:multiLevelType w:val="hybridMultilevel"/>
    <w:tmpl w:val="F174A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4D5F25"/>
    <w:multiLevelType w:val="hybridMultilevel"/>
    <w:tmpl w:val="96D2916A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10"/>
  </w:num>
  <w:num w:numId="5">
    <w:abstractNumId w:val="1"/>
  </w:num>
  <w:num w:numId="6">
    <w:abstractNumId w:val="8"/>
  </w:num>
  <w:num w:numId="7">
    <w:abstractNumId w:val="2"/>
  </w:num>
  <w:num w:numId="8">
    <w:abstractNumId w:val="4"/>
  </w:num>
  <w:num w:numId="9">
    <w:abstractNumId w:val="3"/>
  </w:num>
  <w:num w:numId="10">
    <w:abstractNumId w:val="7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646F4"/>
    <w:rsid w:val="00003C29"/>
    <w:rsid w:val="000112C7"/>
    <w:rsid w:val="00013AF7"/>
    <w:rsid w:val="00022791"/>
    <w:rsid w:val="00043F0F"/>
    <w:rsid w:val="000767F5"/>
    <w:rsid w:val="000772BA"/>
    <w:rsid w:val="000804FB"/>
    <w:rsid w:val="000808B2"/>
    <w:rsid w:val="00082765"/>
    <w:rsid w:val="000907E0"/>
    <w:rsid w:val="00091CB4"/>
    <w:rsid w:val="000A4DA1"/>
    <w:rsid w:val="000C1723"/>
    <w:rsid w:val="000F345D"/>
    <w:rsid w:val="00114475"/>
    <w:rsid w:val="001247FA"/>
    <w:rsid w:val="001329E8"/>
    <w:rsid w:val="00133426"/>
    <w:rsid w:val="001556C2"/>
    <w:rsid w:val="00195947"/>
    <w:rsid w:val="001A279F"/>
    <w:rsid w:val="001B5E90"/>
    <w:rsid w:val="001C75EA"/>
    <w:rsid w:val="001D3574"/>
    <w:rsid w:val="001E2A02"/>
    <w:rsid w:val="00202512"/>
    <w:rsid w:val="00205371"/>
    <w:rsid w:val="00212FF6"/>
    <w:rsid w:val="00216DC4"/>
    <w:rsid w:val="00220182"/>
    <w:rsid w:val="0022631C"/>
    <w:rsid w:val="00232093"/>
    <w:rsid w:val="00235129"/>
    <w:rsid w:val="00243D08"/>
    <w:rsid w:val="002840BA"/>
    <w:rsid w:val="002869D0"/>
    <w:rsid w:val="00293377"/>
    <w:rsid w:val="00293F41"/>
    <w:rsid w:val="002D6FD8"/>
    <w:rsid w:val="002F23B5"/>
    <w:rsid w:val="002F305F"/>
    <w:rsid w:val="00316C0B"/>
    <w:rsid w:val="00327289"/>
    <w:rsid w:val="00347F35"/>
    <w:rsid w:val="00374F01"/>
    <w:rsid w:val="0037554E"/>
    <w:rsid w:val="00377C92"/>
    <w:rsid w:val="00385CD3"/>
    <w:rsid w:val="0038739C"/>
    <w:rsid w:val="00390215"/>
    <w:rsid w:val="00393CD7"/>
    <w:rsid w:val="003B02FC"/>
    <w:rsid w:val="003D1790"/>
    <w:rsid w:val="003D4913"/>
    <w:rsid w:val="003D6956"/>
    <w:rsid w:val="00423938"/>
    <w:rsid w:val="00424F5D"/>
    <w:rsid w:val="0042539B"/>
    <w:rsid w:val="0043229B"/>
    <w:rsid w:val="00434943"/>
    <w:rsid w:val="00440A09"/>
    <w:rsid w:val="00441B91"/>
    <w:rsid w:val="0044798A"/>
    <w:rsid w:val="00451B2A"/>
    <w:rsid w:val="004579B7"/>
    <w:rsid w:val="00457F3F"/>
    <w:rsid w:val="004661EC"/>
    <w:rsid w:val="00472290"/>
    <w:rsid w:val="0048452B"/>
    <w:rsid w:val="004877E8"/>
    <w:rsid w:val="004961CF"/>
    <w:rsid w:val="004A5697"/>
    <w:rsid w:val="004A5DBC"/>
    <w:rsid w:val="004D49AC"/>
    <w:rsid w:val="004E0C82"/>
    <w:rsid w:val="004E2BBD"/>
    <w:rsid w:val="004E46B4"/>
    <w:rsid w:val="004E66B8"/>
    <w:rsid w:val="004F1D59"/>
    <w:rsid w:val="004F2B28"/>
    <w:rsid w:val="00503896"/>
    <w:rsid w:val="0050782D"/>
    <w:rsid w:val="005157EE"/>
    <w:rsid w:val="005465D6"/>
    <w:rsid w:val="0054681D"/>
    <w:rsid w:val="0055216D"/>
    <w:rsid w:val="00566A09"/>
    <w:rsid w:val="00576FC0"/>
    <w:rsid w:val="00577BAF"/>
    <w:rsid w:val="005818B8"/>
    <w:rsid w:val="00592141"/>
    <w:rsid w:val="005D6ADC"/>
    <w:rsid w:val="005D7DCF"/>
    <w:rsid w:val="005E3E33"/>
    <w:rsid w:val="005F08EE"/>
    <w:rsid w:val="006127BC"/>
    <w:rsid w:val="006277A5"/>
    <w:rsid w:val="00627BC6"/>
    <w:rsid w:val="006311C2"/>
    <w:rsid w:val="00643C8C"/>
    <w:rsid w:val="00662934"/>
    <w:rsid w:val="00663CA9"/>
    <w:rsid w:val="00694461"/>
    <w:rsid w:val="006A7FF1"/>
    <w:rsid w:val="006C4BB2"/>
    <w:rsid w:val="006D6DBE"/>
    <w:rsid w:val="006E00A1"/>
    <w:rsid w:val="006E35D9"/>
    <w:rsid w:val="0070621E"/>
    <w:rsid w:val="00720DAD"/>
    <w:rsid w:val="00742A1C"/>
    <w:rsid w:val="00757B44"/>
    <w:rsid w:val="007613E8"/>
    <w:rsid w:val="00763A90"/>
    <w:rsid w:val="00777D2F"/>
    <w:rsid w:val="007828AA"/>
    <w:rsid w:val="00791AD3"/>
    <w:rsid w:val="00791FAE"/>
    <w:rsid w:val="00792E22"/>
    <w:rsid w:val="00796AB3"/>
    <w:rsid w:val="007A0A57"/>
    <w:rsid w:val="007A48C7"/>
    <w:rsid w:val="007A51ED"/>
    <w:rsid w:val="007B5A4D"/>
    <w:rsid w:val="007B7099"/>
    <w:rsid w:val="007D187A"/>
    <w:rsid w:val="007D52D6"/>
    <w:rsid w:val="007D7B11"/>
    <w:rsid w:val="008002E1"/>
    <w:rsid w:val="0080203F"/>
    <w:rsid w:val="00805CEA"/>
    <w:rsid w:val="00814DEC"/>
    <w:rsid w:val="00821583"/>
    <w:rsid w:val="00823E93"/>
    <w:rsid w:val="00824BB7"/>
    <w:rsid w:val="0084224C"/>
    <w:rsid w:val="008463D2"/>
    <w:rsid w:val="0086017D"/>
    <w:rsid w:val="00860435"/>
    <w:rsid w:val="008619C0"/>
    <w:rsid w:val="00864F90"/>
    <w:rsid w:val="008659FD"/>
    <w:rsid w:val="00871DDE"/>
    <w:rsid w:val="008A1123"/>
    <w:rsid w:val="008A20DB"/>
    <w:rsid w:val="008C3E19"/>
    <w:rsid w:val="008E19B5"/>
    <w:rsid w:val="008F3E3E"/>
    <w:rsid w:val="008F6C9F"/>
    <w:rsid w:val="008F722D"/>
    <w:rsid w:val="008F7AB1"/>
    <w:rsid w:val="009105B3"/>
    <w:rsid w:val="00913523"/>
    <w:rsid w:val="009248CC"/>
    <w:rsid w:val="00930CEE"/>
    <w:rsid w:val="00956CE8"/>
    <w:rsid w:val="00974882"/>
    <w:rsid w:val="00974FF7"/>
    <w:rsid w:val="009E7505"/>
    <w:rsid w:val="00A25912"/>
    <w:rsid w:val="00A36F1A"/>
    <w:rsid w:val="00A4413C"/>
    <w:rsid w:val="00A473D6"/>
    <w:rsid w:val="00A47460"/>
    <w:rsid w:val="00A47E54"/>
    <w:rsid w:val="00A508D7"/>
    <w:rsid w:val="00A83300"/>
    <w:rsid w:val="00AB3D76"/>
    <w:rsid w:val="00AC20A9"/>
    <w:rsid w:val="00AD3E04"/>
    <w:rsid w:val="00AE278B"/>
    <w:rsid w:val="00B05174"/>
    <w:rsid w:val="00B0793C"/>
    <w:rsid w:val="00B10CAE"/>
    <w:rsid w:val="00B2065E"/>
    <w:rsid w:val="00B219BE"/>
    <w:rsid w:val="00B449E6"/>
    <w:rsid w:val="00B57BB5"/>
    <w:rsid w:val="00B61DE6"/>
    <w:rsid w:val="00B62511"/>
    <w:rsid w:val="00B63920"/>
    <w:rsid w:val="00B65F89"/>
    <w:rsid w:val="00B77631"/>
    <w:rsid w:val="00B92A19"/>
    <w:rsid w:val="00BA278D"/>
    <w:rsid w:val="00BC4114"/>
    <w:rsid w:val="00BD64A2"/>
    <w:rsid w:val="00BE6A97"/>
    <w:rsid w:val="00C02358"/>
    <w:rsid w:val="00C04A23"/>
    <w:rsid w:val="00C0739F"/>
    <w:rsid w:val="00C129E4"/>
    <w:rsid w:val="00C143B9"/>
    <w:rsid w:val="00C1577C"/>
    <w:rsid w:val="00C16B47"/>
    <w:rsid w:val="00C353AD"/>
    <w:rsid w:val="00C53EF5"/>
    <w:rsid w:val="00C61C49"/>
    <w:rsid w:val="00C726A6"/>
    <w:rsid w:val="00C95923"/>
    <w:rsid w:val="00C96B79"/>
    <w:rsid w:val="00C9725F"/>
    <w:rsid w:val="00CA1BC0"/>
    <w:rsid w:val="00CA1C8C"/>
    <w:rsid w:val="00CA78A9"/>
    <w:rsid w:val="00CB11DB"/>
    <w:rsid w:val="00CF0370"/>
    <w:rsid w:val="00D03D94"/>
    <w:rsid w:val="00D06C82"/>
    <w:rsid w:val="00D12AE0"/>
    <w:rsid w:val="00D15681"/>
    <w:rsid w:val="00D1738E"/>
    <w:rsid w:val="00D22ED5"/>
    <w:rsid w:val="00D30FBC"/>
    <w:rsid w:val="00D3494A"/>
    <w:rsid w:val="00D43D26"/>
    <w:rsid w:val="00D550FE"/>
    <w:rsid w:val="00D560A6"/>
    <w:rsid w:val="00D646F4"/>
    <w:rsid w:val="00D722D0"/>
    <w:rsid w:val="00D7525D"/>
    <w:rsid w:val="00D83356"/>
    <w:rsid w:val="00D97C60"/>
    <w:rsid w:val="00DD2C94"/>
    <w:rsid w:val="00E15C0E"/>
    <w:rsid w:val="00E55591"/>
    <w:rsid w:val="00E55B7D"/>
    <w:rsid w:val="00E90F4F"/>
    <w:rsid w:val="00E94C57"/>
    <w:rsid w:val="00EB3D48"/>
    <w:rsid w:val="00EB4132"/>
    <w:rsid w:val="00EB7C16"/>
    <w:rsid w:val="00EE314C"/>
    <w:rsid w:val="00EE4866"/>
    <w:rsid w:val="00F213B9"/>
    <w:rsid w:val="00F45B66"/>
    <w:rsid w:val="00F46CCC"/>
    <w:rsid w:val="00F475C4"/>
    <w:rsid w:val="00F54208"/>
    <w:rsid w:val="00F64AFE"/>
    <w:rsid w:val="00F65D14"/>
    <w:rsid w:val="00F75B95"/>
    <w:rsid w:val="00F80A29"/>
    <w:rsid w:val="00F82ACD"/>
    <w:rsid w:val="00F91E7C"/>
    <w:rsid w:val="00F95573"/>
    <w:rsid w:val="00F95958"/>
    <w:rsid w:val="00FA0E65"/>
    <w:rsid w:val="00FB1B3D"/>
    <w:rsid w:val="00FB4035"/>
    <w:rsid w:val="00FD1ECE"/>
    <w:rsid w:val="00FD58A9"/>
    <w:rsid w:val="00FE3667"/>
    <w:rsid w:val="00FF68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6AB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3F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7B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661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661E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4661EC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4661EC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93F4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27BC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E55B7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E55B7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82158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21583"/>
    <w:rPr>
      <w:sz w:val="18"/>
      <w:szCs w:val="18"/>
    </w:rPr>
  </w:style>
  <w:style w:type="table" w:styleId="a8">
    <w:name w:val="Table Grid"/>
    <w:basedOn w:val="a1"/>
    <w:uiPriority w:val="59"/>
    <w:rsid w:val="004A5DB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01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9</TotalTime>
  <Pages>9</Pages>
  <Words>1220</Words>
  <Characters>6954</Characters>
  <Application>Microsoft Office Word</Application>
  <DocSecurity>0</DocSecurity>
  <Lines>57</Lines>
  <Paragraphs>16</Paragraphs>
  <ScaleCrop>false</ScaleCrop>
  <Company/>
  <LinksUpToDate>false</LinksUpToDate>
  <CharactersWithSpaces>81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268</cp:revision>
  <dcterms:created xsi:type="dcterms:W3CDTF">2015-04-02T02:00:00Z</dcterms:created>
  <dcterms:modified xsi:type="dcterms:W3CDTF">2015-04-10T06:53:00Z</dcterms:modified>
</cp:coreProperties>
</file>